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01E50" w:rsidRDefault="00201E50" w:rsidP="00201E50">
      <w:pPr>
        <w:jc w:val="center"/>
        <w:rPr>
          <w:b/>
          <w:sz w:val="28"/>
          <w:szCs w:val="28"/>
        </w:rPr>
      </w:pPr>
      <w:bookmarkStart w:id="0" w:name="OLE_LINK1"/>
      <w:r w:rsidRPr="00201E50">
        <w:rPr>
          <w:rFonts w:hint="eastAsia"/>
          <w:b/>
          <w:sz w:val="28"/>
          <w:szCs w:val="28"/>
        </w:rPr>
        <w:t>常用</w:t>
      </w:r>
      <w:r w:rsidRPr="00201E50">
        <w:rPr>
          <w:rFonts w:hint="eastAsia"/>
          <w:b/>
          <w:sz w:val="28"/>
          <w:szCs w:val="28"/>
        </w:rPr>
        <w:t>P</w:t>
      </w:r>
      <w:r w:rsidR="00F82BA7">
        <w:rPr>
          <w:rFonts w:hint="eastAsia"/>
          <w:b/>
          <w:sz w:val="28"/>
          <w:szCs w:val="28"/>
        </w:rPr>
        <w:t>etri</w:t>
      </w:r>
      <w:r w:rsidR="00F82BA7">
        <w:rPr>
          <w:rFonts w:hint="eastAsia"/>
          <w:b/>
          <w:sz w:val="28"/>
          <w:szCs w:val="28"/>
        </w:rPr>
        <w:t>网</w:t>
      </w:r>
    </w:p>
    <w:p w:rsidR="002E0B0E" w:rsidRDefault="002E0B0E">
      <w:r w:rsidRPr="00201E50">
        <w:rPr>
          <w:rFonts w:hint="eastAsia"/>
          <w:b/>
        </w:rPr>
        <w:t xml:space="preserve">Xiong98 </w:t>
      </w:r>
      <w:r w:rsidR="0015600F">
        <w:rPr>
          <w:b/>
        </w:rPr>
        <w:t xml:space="preserve"> </w:t>
      </w:r>
      <w:r>
        <w:rPr>
          <w:rFonts w:hint="eastAsia"/>
        </w:rPr>
        <w:t>还有</w:t>
      </w:r>
      <w:r>
        <w:rPr>
          <w:rFonts w:hint="eastAsia"/>
        </w:rPr>
        <w:t>no buffer</w:t>
      </w:r>
      <w:r>
        <w:rPr>
          <w:rFonts w:hint="eastAsia"/>
        </w:rPr>
        <w:t>版</w:t>
      </w:r>
    </w:p>
    <w:p w:rsidR="00461E8D" w:rsidRPr="00461E8D" w:rsidRDefault="00461E8D" w:rsidP="00461E8D">
      <w:pPr>
        <w:jc w:val="left"/>
        <w:rPr>
          <w:b/>
          <w:szCs w:val="21"/>
        </w:rPr>
      </w:pPr>
      <w:r w:rsidRPr="00461E8D">
        <w:rPr>
          <w:b/>
          <w:szCs w:val="21"/>
        </w:rPr>
        <w:t>|P|=</w:t>
      </w:r>
      <w:r>
        <w:rPr>
          <w:b/>
          <w:szCs w:val="21"/>
        </w:rPr>
        <w:t>31</w:t>
      </w:r>
      <w:r w:rsidRPr="00461E8D">
        <w:rPr>
          <w:rFonts w:hint="eastAsia"/>
          <w:b/>
          <w:szCs w:val="21"/>
        </w:rPr>
        <w:t>、</w:t>
      </w:r>
      <w:r w:rsidRPr="00461E8D">
        <w:rPr>
          <w:rFonts w:hint="eastAsia"/>
          <w:b/>
          <w:szCs w:val="21"/>
        </w:rPr>
        <w:t>|</w:t>
      </w:r>
      <w:r w:rsidRPr="00461E8D">
        <w:rPr>
          <w:b/>
          <w:szCs w:val="21"/>
        </w:rPr>
        <w:t>T|=</w:t>
      </w:r>
      <w:r>
        <w:rPr>
          <w:b/>
          <w:szCs w:val="21"/>
        </w:rPr>
        <w:t>23</w:t>
      </w:r>
      <w:r w:rsidRPr="00461E8D">
        <w:rPr>
          <w:rFonts w:hint="eastAsia"/>
          <w:b/>
          <w:szCs w:val="21"/>
        </w:rPr>
        <w:t>、</w:t>
      </w:r>
      <w:r>
        <w:t>(1,1,1,1)</w:t>
      </w:r>
      <w:r>
        <w:rPr>
          <w:rFonts w:hint="eastAsia"/>
        </w:rPr>
        <w:t>=</w:t>
      </w:r>
      <w:r w:rsidR="00325E40">
        <w:t>17</w:t>
      </w:r>
      <w:r w:rsidR="00325E40">
        <w:rPr>
          <w:rFonts w:hint="eastAsia"/>
        </w:rPr>
        <w:t>、</w:t>
      </w:r>
      <w:r w:rsidR="00325E40">
        <w:t>(2,2,2,2)</w:t>
      </w:r>
      <w:r w:rsidR="00325E40">
        <w:rPr>
          <w:rFonts w:hint="eastAsia"/>
        </w:rPr>
        <w:t>=</w:t>
      </w:r>
      <w:r w:rsidR="00325E40">
        <w:t>34</w:t>
      </w:r>
      <w:r w:rsidR="00EB1C07">
        <w:rPr>
          <w:rFonts w:hint="eastAsia"/>
        </w:rPr>
        <w:t>、</w:t>
      </w:r>
      <w:r w:rsidR="00EB1C07">
        <w:t>(</w:t>
      </w:r>
      <w:r w:rsidR="00EB1C07">
        <w:t>3</w:t>
      </w:r>
      <w:r w:rsidR="00EB1C07">
        <w:t>,</w:t>
      </w:r>
      <w:r w:rsidR="00EB1C07">
        <w:t>3</w:t>
      </w:r>
      <w:r w:rsidR="00EB1C07">
        <w:t>,</w:t>
      </w:r>
      <w:r w:rsidR="00EB1C07">
        <w:t>3</w:t>
      </w:r>
      <w:r w:rsidR="00EB1C07">
        <w:t>,</w:t>
      </w:r>
      <w:r w:rsidR="00EB1C07">
        <w:t>3</w:t>
      </w:r>
      <w:r w:rsidR="00EB1C07">
        <w:t>)</w:t>
      </w:r>
      <w:r w:rsidR="00EB1C07">
        <w:rPr>
          <w:rFonts w:hint="eastAsia"/>
        </w:rPr>
        <w:t>=</w:t>
      </w:r>
      <w:r w:rsidR="00EB1C07">
        <w:t>51</w:t>
      </w:r>
      <w:r w:rsidR="00EB1C07">
        <w:rPr>
          <w:rFonts w:hint="eastAsia"/>
        </w:rPr>
        <w:t>、</w:t>
      </w:r>
      <w:r w:rsidR="00EB1C07">
        <w:t>(</w:t>
      </w:r>
      <w:r w:rsidR="00EB1C07">
        <w:t>4</w:t>
      </w:r>
      <w:r w:rsidR="00EB1C07">
        <w:t>,</w:t>
      </w:r>
      <w:r w:rsidR="00EB1C07">
        <w:t>4</w:t>
      </w:r>
      <w:r w:rsidR="00EB1C07">
        <w:t>,</w:t>
      </w:r>
      <w:r w:rsidR="00EB1C07">
        <w:t>4</w:t>
      </w:r>
      <w:r w:rsidR="00EB1C07">
        <w:t>,</w:t>
      </w:r>
      <w:r w:rsidR="00EB1C07">
        <w:t>4</w:t>
      </w:r>
      <w:r w:rsidR="00EB1C07">
        <w:t>)</w:t>
      </w:r>
      <w:r w:rsidR="00EB1C07">
        <w:rPr>
          <w:rFonts w:hint="eastAsia"/>
        </w:rPr>
        <w:t>=</w:t>
      </w:r>
      <w:r w:rsidR="00EB1C07">
        <w:t>85</w:t>
      </w:r>
      <w:r w:rsidR="00EB1C07">
        <w:rPr>
          <w:rFonts w:hint="eastAsia"/>
        </w:rPr>
        <w:t>、</w:t>
      </w:r>
      <w:r w:rsidR="00EB1C07">
        <w:t>(</w:t>
      </w:r>
      <w:r w:rsidR="00EB1C07">
        <w:t>10</w:t>
      </w:r>
      <w:r w:rsidR="00EB1C07">
        <w:t>,</w:t>
      </w:r>
      <w:r w:rsidR="00EB1C07">
        <w:t>10</w:t>
      </w:r>
      <w:r w:rsidR="00EB1C07">
        <w:t>,</w:t>
      </w:r>
      <w:r w:rsidR="00EB1C07">
        <w:t>10</w:t>
      </w:r>
      <w:r w:rsidR="00EB1C07">
        <w:t>,</w:t>
      </w:r>
      <w:r w:rsidR="00EB1C07">
        <w:t>10</w:t>
      </w:r>
      <w:r w:rsidR="00EB1C07">
        <w:t>)</w:t>
      </w:r>
      <w:r w:rsidR="00EB1C07">
        <w:rPr>
          <w:rFonts w:hint="eastAsia"/>
        </w:rPr>
        <w:t>=</w:t>
      </w:r>
      <w:r w:rsidR="00EB1C07">
        <w:t>170</w:t>
      </w:r>
    </w:p>
    <w:p w:rsidR="002E0B0E" w:rsidRDefault="002E0B0E" w:rsidP="00201E50">
      <w:pPr>
        <w:jc w:val="center"/>
        <w:rPr>
          <w:b/>
        </w:rPr>
      </w:pPr>
      <w:r>
        <w:object w:dxaOrig="10456" w:dyaOrig="13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.25pt;height:278.25pt" o:ole="">
            <v:imagedata r:id="rId6" o:title=""/>
          </v:shape>
          <o:OLEObject Type="Embed" ProgID="Visio.Drawing.15" ShapeID="_x0000_i1025" DrawAspect="Content" ObjectID="_1743423512" r:id="rId7"/>
        </w:object>
      </w:r>
    </w:p>
    <w:p w:rsidR="00201E50" w:rsidRDefault="00201E50">
      <w:pPr>
        <w:rPr>
          <w:b/>
        </w:rPr>
      </w:pPr>
    </w:p>
    <w:p w:rsidR="00461E8D" w:rsidRPr="00461E8D" w:rsidRDefault="002E0B0E" w:rsidP="00461E8D">
      <w:pPr>
        <w:rPr>
          <w:b/>
        </w:rPr>
      </w:pPr>
      <w:r w:rsidRPr="002E0B0E">
        <w:rPr>
          <w:rFonts w:hint="eastAsia"/>
          <w:b/>
        </w:rPr>
        <w:t>New4x3</w:t>
      </w:r>
    </w:p>
    <w:p w:rsidR="00461E8D" w:rsidRPr="00461E8D" w:rsidRDefault="00461E8D" w:rsidP="00461E8D">
      <w:pPr>
        <w:jc w:val="left"/>
        <w:rPr>
          <w:b/>
          <w:szCs w:val="21"/>
        </w:rPr>
      </w:pPr>
      <w:r w:rsidRPr="00461E8D">
        <w:rPr>
          <w:b/>
          <w:szCs w:val="21"/>
        </w:rPr>
        <w:t>|P|=</w:t>
      </w:r>
      <w:r>
        <w:rPr>
          <w:b/>
          <w:szCs w:val="21"/>
        </w:rPr>
        <w:t>31</w:t>
      </w:r>
      <w:r w:rsidRPr="00461E8D">
        <w:rPr>
          <w:rFonts w:hint="eastAsia"/>
          <w:b/>
          <w:szCs w:val="21"/>
        </w:rPr>
        <w:t>、</w:t>
      </w:r>
      <w:r w:rsidRPr="00461E8D">
        <w:rPr>
          <w:rFonts w:hint="eastAsia"/>
          <w:b/>
          <w:szCs w:val="21"/>
        </w:rPr>
        <w:t>|</w:t>
      </w:r>
      <w:r w:rsidRPr="00461E8D">
        <w:rPr>
          <w:b/>
          <w:szCs w:val="21"/>
        </w:rPr>
        <w:t>T|=</w:t>
      </w:r>
      <w:r>
        <w:rPr>
          <w:b/>
          <w:szCs w:val="21"/>
        </w:rPr>
        <w:t>23</w:t>
      </w:r>
      <w:r w:rsidRPr="00461E8D">
        <w:rPr>
          <w:rFonts w:hint="eastAsia"/>
          <w:b/>
          <w:szCs w:val="21"/>
        </w:rPr>
        <w:t>、</w:t>
      </w:r>
      <w:r>
        <w:t>(1,1,1,1)</w:t>
      </w:r>
      <w:r>
        <w:rPr>
          <w:rFonts w:hint="eastAsia"/>
        </w:rPr>
        <w:t>=</w:t>
      </w:r>
      <w:r w:rsidR="00FC3647">
        <w:t>16</w:t>
      </w:r>
      <w:r w:rsidR="00EB1C07">
        <w:rPr>
          <w:rFonts w:hint="eastAsia"/>
        </w:rPr>
        <w:t>、</w:t>
      </w:r>
      <w:r w:rsidR="00EB1C07">
        <w:t>(</w:t>
      </w:r>
      <w:r w:rsidR="00EB1C07">
        <w:t>2</w:t>
      </w:r>
      <w:r w:rsidR="00EB1C07">
        <w:t>,1,1,1)</w:t>
      </w:r>
      <w:r w:rsidR="00EB1C07">
        <w:rPr>
          <w:rFonts w:hint="eastAsia"/>
        </w:rPr>
        <w:t>=</w:t>
      </w:r>
      <w:r w:rsidR="00EB1C07">
        <w:t>20</w:t>
      </w:r>
      <w:r w:rsidR="00EB1C07">
        <w:rPr>
          <w:rFonts w:hint="eastAsia"/>
        </w:rPr>
        <w:t>、</w:t>
      </w:r>
      <w:r w:rsidR="00EB1C07">
        <w:t>(</w:t>
      </w:r>
      <w:r w:rsidR="00EB1C07">
        <w:t>2</w:t>
      </w:r>
      <w:r w:rsidR="00EB1C07">
        <w:t>,</w:t>
      </w:r>
      <w:r w:rsidR="00EB1C07">
        <w:t>2</w:t>
      </w:r>
      <w:r w:rsidR="00EB1C07">
        <w:t>,1,1)</w:t>
      </w:r>
      <w:r w:rsidR="00EB1C07">
        <w:rPr>
          <w:rFonts w:hint="eastAsia"/>
        </w:rPr>
        <w:t>=</w:t>
      </w:r>
      <w:r w:rsidR="00EB1C07">
        <w:t>25</w:t>
      </w:r>
      <w:r w:rsidR="00EB1C07">
        <w:rPr>
          <w:rFonts w:hint="eastAsia"/>
        </w:rPr>
        <w:t>、</w:t>
      </w:r>
      <w:r w:rsidR="00EB1C07">
        <w:t>(</w:t>
      </w:r>
      <w:r w:rsidR="00EB1C07">
        <w:t>2</w:t>
      </w:r>
      <w:r w:rsidR="00EB1C07">
        <w:t>,</w:t>
      </w:r>
      <w:r w:rsidR="00EB1C07">
        <w:t>2</w:t>
      </w:r>
      <w:r w:rsidR="00EB1C07">
        <w:t>,</w:t>
      </w:r>
      <w:r w:rsidR="00EB1C07">
        <w:t>2</w:t>
      </w:r>
      <w:r w:rsidR="00EB1C07">
        <w:t>,1)</w:t>
      </w:r>
      <w:r w:rsidR="00EB1C07">
        <w:rPr>
          <w:rFonts w:hint="eastAsia"/>
        </w:rPr>
        <w:t>=</w:t>
      </w:r>
      <w:r w:rsidR="00EB1C07">
        <w:t>30</w:t>
      </w:r>
      <w:r w:rsidR="00EB1C07">
        <w:rPr>
          <w:rFonts w:hint="eastAsia"/>
        </w:rPr>
        <w:t>、</w:t>
      </w:r>
      <w:r w:rsidR="00EB1C07">
        <w:t>(</w:t>
      </w:r>
      <w:r w:rsidR="00EB1C07">
        <w:t>2</w:t>
      </w:r>
      <w:r w:rsidR="00EB1C07">
        <w:t>,</w:t>
      </w:r>
      <w:r w:rsidR="00EB1C07">
        <w:t>2</w:t>
      </w:r>
      <w:r w:rsidR="00EB1C07">
        <w:t>,</w:t>
      </w:r>
      <w:r w:rsidR="00EB1C07">
        <w:t>2</w:t>
      </w:r>
      <w:r w:rsidR="00EB1C07">
        <w:t>,</w:t>
      </w:r>
      <w:r w:rsidR="00EB1C07">
        <w:t>2</w:t>
      </w:r>
      <w:r w:rsidR="00EB1C07">
        <w:t>)</w:t>
      </w:r>
      <w:r w:rsidR="00EB1C07">
        <w:rPr>
          <w:rFonts w:hint="eastAsia"/>
        </w:rPr>
        <w:t>=</w:t>
      </w:r>
      <w:r w:rsidR="00EB1C07">
        <w:t>32</w:t>
      </w:r>
    </w:p>
    <w:p w:rsidR="002E0B0E" w:rsidRDefault="001C39D3" w:rsidP="00201E50">
      <w:pPr>
        <w:jc w:val="center"/>
        <w:rPr>
          <w:highlight w:val="green"/>
        </w:rPr>
      </w:pPr>
      <w:r>
        <w:object w:dxaOrig="7110" w:dyaOrig="6811">
          <v:shape id="_x0000_i1026" type="#_x0000_t75" style="width:242.25pt;height:231pt" o:ole="">
            <v:imagedata r:id="rId8" o:title=""/>
          </v:shape>
          <o:OLEObject Type="Embed" ProgID="Visio.Drawing.15" ShapeID="_x0000_i1026" DrawAspect="Content" ObjectID="_1743423513" r:id="rId9"/>
        </w:object>
      </w:r>
    </w:p>
    <w:p w:rsidR="002E0B0E" w:rsidRDefault="002E0B0E">
      <w:pPr>
        <w:rPr>
          <w:highlight w:val="green"/>
        </w:rPr>
      </w:pPr>
    </w:p>
    <w:p w:rsidR="009B3DA8" w:rsidRDefault="009B3DA8">
      <w:pPr>
        <w:rPr>
          <w:b/>
        </w:rPr>
      </w:pPr>
    </w:p>
    <w:p w:rsidR="009B3DA8" w:rsidRDefault="009B3DA8">
      <w:pPr>
        <w:rPr>
          <w:b/>
        </w:rPr>
      </w:pPr>
    </w:p>
    <w:p w:rsidR="009B3DA8" w:rsidRDefault="009B3DA8">
      <w:pPr>
        <w:rPr>
          <w:rFonts w:hint="eastAsia"/>
          <w:b/>
        </w:rPr>
      </w:pPr>
    </w:p>
    <w:p w:rsidR="008628FF" w:rsidRDefault="008628FF">
      <w:r w:rsidRPr="002E0B0E">
        <w:rPr>
          <w:rFonts w:hint="eastAsia"/>
          <w:b/>
        </w:rPr>
        <w:lastRenderedPageBreak/>
        <w:t>Chen2011Big</w:t>
      </w:r>
      <w:r w:rsidR="00461E8D" w:rsidRPr="00461E8D">
        <w:t xml:space="preserve"> </w:t>
      </w:r>
    </w:p>
    <w:p w:rsidR="008628FF" w:rsidRPr="00461E8D" w:rsidRDefault="00461E8D" w:rsidP="00461E8D">
      <w:pPr>
        <w:jc w:val="left"/>
        <w:rPr>
          <w:b/>
          <w:szCs w:val="21"/>
        </w:rPr>
      </w:pPr>
      <w:r w:rsidRPr="00461E8D">
        <w:rPr>
          <w:b/>
          <w:szCs w:val="21"/>
        </w:rPr>
        <w:t>|P|=</w:t>
      </w:r>
      <w:r>
        <w:rPr>
          <w:b/>
          <w:szCs w:val="21"/>
        </w:rPr>
        <w:t>53</w:t>
      </w:r>
      <w:r w:rsidRPr="00461E8D">
        <w:rPr>
          <w:rFonts w:hint="eastAsia"/>
          <w:b/>
          <w:szCs w:val="21"/>
        </w:rPr>
        <w:t>、</w:t>
      </w:r>
      <w:r w:rsidRPr="00461E8D">
        <w:rPr>
          <w:rFonts w:hint="eastAsia"/>
          <w:b/>
          <w:szCs w:val="21"/>
        </w:rPr>
        <w:t>|</w:t>
      </w:r>
      <w:r w:rsidRPr="00461E8D">
        <w:rPr>
          <w:b/>
          <w:szCs w:val="21"/>
        </w:rPr>
        <w:t>T|=</w:t>
      </w:r>
      <w:r>
        <w:rPr>
          <w:b/>
          <w:szCs w:val="21"/>
        </w:rPr>
        <w:t>38</w:t>
      </w:r>
      <w:r w:rsidRPr="00461E8D">
        <w:rPr>
          <w:rFonts w:hint="eastAsia"/>
          <w:b/>
          <w:szCs w:val="21"/>
        </w:rPr>
        <w:t>、</w:t>
      </w:r>
      <w:r>
        <w:t>(1,1,1,1,2)</w:t>
      </w:r>
      <w:r>
        <w:rPr>
          <w:rFonts w:hint="eastAsia"/>
        </w:rPr>
        <w:t>=36</w:t>
      </w:r>
    </w:p>
    <w:bookmarkStart w:id="1" w:name="OLE_LINK2"/>
    <w:p w:rsidR="006270B7" w:rsidRDefault="001C39D3" w:rsidP="00461E8D">
      <w:pPr>
        <w:jc w:val="center"/>
      </w:pPr>
      <w:r>
        <w:object w:dxaOrig="11295" w:dyaOrig="8850">
          <v:shape id="_x0000_i1027" type="#_x0000_t75" style="width:334.5pt;height:263.25pt" o:ole="">
            <v:imagedata r:id="rId10" o:title=""/>
          </v:shape>
          <o:OLEObject Type="Embed" ProgID="Visio.Drawing.15" ShapeID="_x0000_i1027" DrawAspect="Content" ObjectID="_1743423514" r:id="rId11"/>
        </w:object>
      </w:r>
      <w:bookmarkEnd w:id="1"/>
    </w:p>
    <w:p w:rsidR="008628FF" w:rsidRDefault="008628FF">
      <w:r>
        <w:t xml:space="preserve">BDD: </w:t>
      </w:r>
      <w:r>
        <w:rPr>
          <w:rFonts w:hint="eastAsia"/>
        </w:rPr>
        <w:t>扩展</w:t>
      </w:r>
      <w:r>
        <w:rPr>
          <w:rFonts w:hint="eastAsia"/>
        </w:rPr>
        <w:t>states: 9.96X10^5, time=41minutes</w:t>
      </w:r>
      <w:r w:rsidR="008954D0">
        <w:rPr>
          <w:rFonts w:hint="eastAsia"/>
        </w:rPr>
        <w:t>；</w:t>
      </w:r>
      <w:r w:rsidR="00473C47">
        <w:rPr>
          <w:rFonts w:hint="eastAsia"/>
        </w:rPr>
        <w:t>e</w:t>
      </w:r>
      <w:r w:rsidR="00473C47">
        <w:t>xplicit A*</w:t>
      </w:r>
      <w:r w:rsidR="00473C47">
        <w:t>一天内无法运行出结果</w:t>
      </w:r>
      <w:bookmarkEnd w:id="0"/>
    </w:p>
    <w:p w:rsidR="00201E50" w:rsidRDefault="00201E50">
      <w:pPr>
        <w:rPr>
          <w:b/>
        </w:rPr>
      </w:pPr>
    </w:p>
    <w:p w:rsidR="002E0B0E" w:rsidRDefault="002E0B0E">
      <w:pPr>
        <w:rPr>
          <w:b/>
        </w:rPr>
      </w:pPr>
      <w:r w:rsidRPr="00201E50">
        <w:rPr>
          <w:rFonts w:hint="eastAsia"/>
          <w:b/>
        </w:rPr>
        <w:t>Huang2012Fig1</w:t>
      </w:r>
      <w:r w:rsidR="008D25BA" w:rsidRPr="00201E50">
        <w:rPr>
          <w:b/>
        </w:rPr>
        <w:t xml:space="preserve"> for book</w:t>
      </w:r>
      <w:r w:rsidRPr="00201E50">
        <w:rPr>
          <w:b/>
        </w:rPr>
        <w:t xml:space="preserve"> for paper</w:t>
      </w:r>
    </w:p>
    <w:p w:rsidR="00461E8D" w:rsidRPr="00461E8D" w:rsidRDefault="00461E8D" w:rsidP="00461E8D">
      <w:pPr>
        <w:jc w:val="left"/>
        <w:rPr>
          <w:b/>
          <w:szCs w:val="21"/>
        </w:rPr>
      </w:pPr>
      <w:r w:rsidRPr="00461E8D">
        <w:rPr>
          <w:b/>
          <w:szCs w:val="21"/>
        </w:rPr>
        <w:t>|P|=</w:t>
      </w:r>
      <w:r>
        <w:rPr>
          <w:b/>
          <w:szCs w:val="21"/>
        </w:rPr>
        <w:t>40</w:t>
      </w:r>
      <w:r w:rsidRPr="00461E8D">
        <w:rPr>
          <w:rFonts w:hint="eastAsia"/>
          <w:b/>
          <w:szCs w:val="21"/>
        </w:rPr>
        <w:t>、</w:t>
      </w:r>
      <w:r w:rsidRPr="00461E8D">
        <w:rPr>
          <w:rFonts w:hint="eastAsia"/>
          <w:b/>
          <w:szCs w:val="21"/>
        </w:rPr>
        <w:t>|</w:t>
      </w:r>
      <w:r w:rsidRPr="00461E8D">
        <w:rPr>
          <w:b/>
          <w:szCs w:val="21"/>
        </w:rPr>
        <w:t>T|=</w:t>
      </w:r>
      <w:r>
        <w:rPr>
          <w:b/>
          <w:szCs w:val="21"/>
        </w:rPr>
        <w:t>33</w:t>
      </w:r>
      <w:r w:rsidR="00325E40">
        <w:rPr>
          <w:rFonts w:hint="eastAsia"/>
          <w:b/>
          <w:szCs w:val="21"/>
        </w:rPr>
        <w:t>、</w:t>
      </w:r>
      <w:r w:rsidR="00325E40">
        <w:t>(1,1,1,1)</w:t>
      </w:r>
      <w:r w:rsidR="00325E40">
        <w:rPr>
          <w:rFonts w:hint="eastAsia"/>
        </w:rPr>
        <w:t>=</w:t>
      </w:r>
      <w:r w:rsidR="00325E40">
        <w:t>427</w:t>
      </w:r>
      <w:r w:rsidR="00325E40">
        <w:rPr>
          <w:rFonts w:hint="eastAsia"/>
        </w:rPr>
        <w:t>、</w:t>
      </w:r>
      <w:r w:rsidR="00325E40">
        <w:t>(2,1,1,1)</w:t>
      </w:r>
      <w:r w:rsidR="00325E40">
        <w:rPr>
          <w:rFonts w:hint="eastAsia"/>
        </w:rPr>
        <w:t>=</w:t>
      </w:r>
      <w:r w:rsidR="00325E40">
        <w:t>512</w:t>
      </w:r>
    </w:p>
    <w:p w:rsidR="002E0B0E" w:rsidRDefault="00EB1C07" w:rsidP="00201E50">
      <w:pPr>
        <w:jc w:val="center"/>
      </w:pPr>
      <w:r>
        <w:object w:dxaOrig="9240" w:dyaOrig="9166">
          <v:shape id="_x0000_i1028" type="#_x0000_t75" style="width:293.25pt;height:291.75pt" o:ole="">
            <v:imagedata r:id="rId12" o:title=""/>
          </v:shape>
          <o:OLEObject Type="Embed" ProgID="Visio.Drawing.15" ShapeID="_x0000_i1028" DrawAspect="Content" ObjectID="_1743423515" r:id="rId13"/>
        </w:object>
      </w:r>
    </w:p>
    <w:p w:rsidR="00705B98" w:rsidRDefault="00705B98">
      <w:pPr>
        <w:rPr>
          <w:b/>
        </w:rPr>
      </w:pPr>
    </w:p>
    <w:p w:rsidR="00807864" w:rsidRDefault="00807864">
      <w:pPr>
        <w:rPr>
          <w:b/>
        </w:rPr>
      </w:pPr>
    </w:p>
    <w:p w:rsidR="008D25BA" w:rsidRDefault="008D25BA">
      <w:r w:rsidRPr="00201E50">
        <w:rPr>
          <w:b/>
        </w:rPr>
        <w:t xml:space="preserve">Huang2012Fig1Revised </w:t>
      </w:r>
      <w:r w:rsidR="0015600F">
        <w:rPr>
          <w:b/>
        </w:rPr>
        <w:t xml:space="preserve"> </w:t>
      </w:r>
      <w:r w:rsidRPr="0015600F">
        <w:t>generalized for Paper</w:t>
      </w:r>
      <w:r w:rsidR="00201E50" w:rsidRPr="0015600F">
        <w:t xml:space="preserve"> </w:t>
      </w:r>
      <w:r w:rsidR="00201E50" w:rsidRPr="0015600F">
        <w:rPr>
          <w:rFonts w:hint="eastAsia"/>
        </w:rPr>
        <w:t>and</w:t>
      </w:r>
      <w:r w:rsidR="00201E50" w:rsidRPr="0015600F">
        <w:t xml:space="preserve"> </w:t>
      </w:r>
      <w:r w:rsidR="00201E50" w:rsidRPr="0015600F">
        <w:rPr>
          <w:rFonts w:hint="eastAsia"/>
        </w:rPr>
        <w:t>book</w:t>
      </w:r>
    </w:p>
    <w:p w:rsidR="00461E8D" w:rsidRPr="00461E8D" w:rsidRDefault="00461E8D" w:rsidP="00461E8D">
      <w:pPr>
        <w:jc w:val="left"/>
        <w:rPr>
          <w:b/>
          <w:szCs w:val="21"/>
        </w:rPr>
      </w:pPr>
      <w:r w:rsidRPr="00461E8D">
        <w:rPr>
          <w:b/>
          <w:szCs w:val="21"/>
        </w:rPr>
        <w:t>|P|=</w:t>
      </w:r>
      <w:r>
        <w:rPr>
          <w:b/>
          <w:szCs w:val="21"/>
        </w:rPr>
        <w:t>40</w:t>
      </w:r>
      <w:r w:rsidRPr="00461E8D">
        <w:rPr>
          <w:rFonts w:hint="eastAsia"/>
          <w:b/>
          <w:szCs w:val="21"/>
        </w:rPr>
        <w:t>、</w:t>
      </w:r>
      <w:r w:rsidRPr="00461E8D">
        <w:rPr>
          <w:rFonts w:hint="eastAsia"/>
          <w:b/>
          <w:szCs w:val="21"/>
        </w:rPr>
        <w:t>|</w:t>
      </w:r>
      <w:r w:rsidRPr="00461E8D">
        <w:rPr>
          <w:b/>
          <w:szCs w:val="21"/>
        </w:rPr>
        <w:t>T|=</w:t>
      </w:r>
      <w:r>
        <w:rPr>
          <w:b/>
          <w:szCs w:val="21"/>
        </w:rPr>
        <w:t>33</w:t>
      </w:r>
      <w:r w:rsidR="00325E40">
        <w:rPr>
          <w:rFonts w:hint="eastAsia"/>
          <w:b/>
          <w:szCs w:val="21"/>
        </w:rPr>
        <w:t>、</w:t>
      </w:r>
      <w:r w:rsidR="00325E40">
        <w:t>(1,1,1,1)</w:t>
      </w:r>
      <w:r w:rsidR="00325E40">
        <w:rPr>
          <w:rFonts w:hint="eastAsia"/>
        </w:rPr>
        <w:t>=</w:t>
      </w:r>
      <w:r w:rsidR="00325E40">
        <w:t>350</w:t>
      </w:r>
      <w:r w:rsidR="00325E40">
        <w:rPr>
          <w:rFonts w:hint="eastAsia"/>
        </w:rPr>
        <w:t>、</w:t>
      </w:r>
      <w:r w:rsidR="00325E40">
        <w:t>(2,1,1,1)</w:t>
      </w:r>
      <w:r w:rsidR="00325E40">
        <w:rPr>
          <w:rFonts w:hint="eastAsia"/>
        </w:rPr>
        <w:t>=</w:t>
      </w:r>
      <w:r w:rsidR="00325E40">
        <w:t>407</w:t>
      </w:r>
      <w:r w:rsidR="00325E40">
        <w:rPr>
          <w:rFonts w:hint="eastAsia"/>
        </w:rPr>
        <w:t>、</w:t>
      </w:r>
      <w:r w:rsidR="00325E40">
        <w:t>(1,1,1,2)</w:t>
      </w:r>
      <w:r w:rsidR="00325E40">
        <w:rPr>
          <w:rFonts w:hint="eastAsia"/>
        </w:rPr>
        <w:t>=</w:t>
      </w:r>
      <w:r w:rsidR="00325E40">
        <w:t>420</w:t>
      </w:r>
    </w:p>
    <w:p w:rsidR="002E0B0E" w:rsidRDefault="001C39D3" w:rsidP="00201E50">
      <w:pPr>
        <w:jc w:val="center"/>
      </w:pPr>
      <w:r>
        <w:object w:dxaOrig="9256" w:dyaOrig="9181">
          <v:shape id="_x0000_i1029" type="#_x0000_t75" style="width:273pt;height:270pt" o:ole="">
            <v:imagedata r:id="rId14" o:title=""/>
          </v:shape>
          <o:OLEObject Type="Embed" ProgID="Visio.Drawing.15" ShapeID="_x0000_i1029" DrawAspect="Content" ObjectID="_1743423516" r:id="rId15"/>
        </w:object>
      </w:r>
    </w:p>
    <w:p w:rsidR="002E0B0E" w:rsidRDefault="002E0B0E">
      <w:pPr>
        <w:rPr>
          <w:b/>
        </w:rPr>
      </w:pPr>
      <w:r w:rsidRPr="00201E50">
        <w:rPr>
          <w:rFonts w:hint="eastAsia"/>
          <w:b/>
        </w:rPr>
        <w:t>Chen2012Fig5</w:t>
      </w:r>
    </w:p>
    <w:p w:rsidR="00461E8D" w:rsidRPr="00325E40" w:rsidRDefault="00461E8D" w:rsidP="00461E8D">
      <w:pPr>
        <w:jc w:val="left"/>
        <w:rPr>
          <w:szCs w:val="21"/>
        </w:rPr>
      </w:pPr>
      <w:r w:rsidRPr="00325E40">
        <w:rPr>
          <w:b/>
          <w:szCs w:val="21"/>
        </w:rPr>
        <w:t>|P|=21</w:t>
      </w:r>
      <w:r w:rsidRPr="00325E40">
        <w:rPr>
          <w:rFonts w:hint="eastAsia"/>
          <w:b/>
          <w:szCs w:val="21"/>
        </w:rPr>
        <w:t>、</w:t>
      </w:r>
      <w:r w:rsidRPr="00325E40">
        <w:rPr>
          <w:rFonts w:hint="eastAsia"/>
          <w:b/>
          <w:szCs w:val="21"/>
        </w:rPr>
        <w:t>|</w:t>
      </w:r>
      <w:r w:rsidRPr="00325E40">
        <w:rPr>
          <w:b/>
          <w:szCs w:val="21"/>
        </w:rPr>
        <w:t>T|=14</w:t>
      </w:r>
      <w:r w:rsidR="00325E40" w:rsidRPr="00325E40">
        <w:rPr>
          <w:rFonts w:hint="eastAsia"/>
          <w:szCs w:val="21"/>
        </w:rPr>
        <w:t>、</w:t>
      </w:r>
      <w:r w:rsidR="00325E40" w:rsidRPr="00325E40">
        <w:t>(1,1)</w:t>
      </w:r>
      <w:r w:rsidR="00325E40" w:rsidRPr="00325E40">
        <w:rPr>
          <w:rFonts w:hint="eastAsia"/>
        </w:rPr>
        <w:t>=</w:t>
      </w:r>
      <w:r w:rsidR="00325E40" w:rsidRPr="00325E40">
        <w:t>21</w:t>
      </w:r>
      <w:r w:rsidR="00325E40" w:rsidRPr="00325E40">
        <w:rPr>
          <w:rFonts w:hint="eastAsia"/>
        </w:rPr>
        <w:t>、</w:t>
      </w:r>
      <w:r w:rsidR="00325E40" w:rsidRPr="00325E40">
        <w:t>(2,2)</w:t>
      </w:r>
      <w:r w:rsidR="00325E40" w:rsidRPr="00325E40">
        <w:rPr>
          <w:rFonts w:hint="eastAsia"/>
        </w:rPr>
        <w:t>=</w:t>
      </w:r>
      <w:r w:rsidR="00325E40" w:rsidRPr="00325E40">
        <w:t>35</w:t>
      </w:r>
      <w:r w:rsidR="00325E40" w:rsidRPr="00325E40">
        <w:rPr>
          <w:rFonts w:hint="eastAsia"/>
        </w:rPr>
        <w:t>、</w:t>
      </w:r>
      <w:r w:rsidR="00325E40" w:rsidRPr="00325E40">
        <w:t>(3,3)</w:t>
      </w:r>
      <w:r w:rsidR="00325E40" w:rsidRPr="00325E40">
        <w:rPr>
          <w:rFonts w:hint="eastAsia"/>
        </w:rPr>
        <w:t>=</w:t>
      </w:r>
      <w:r w:rsidR="00325E40" w:rsidRPr="00325E40">
        <w:t>51</w:t>
      </w:r>
      <w:r w:rsidR="00EB1C07" w:rsidRPr="00325E40">
        <w:rPr>
          <w:rFonts w:hint="eastAsia"/>
        </w:rPr>
        <w:t>、</w:t>
      </w:r>
      <w:r w:rsidR="00EB1C07" w:rsidRPr="00325E40">
        <w:t>(</w:t>
      </w:r>
      <w:r w:rsidR="00EB1C07">
        <w:t>4</w:t>
      </w:r>
      <w:r w:rsidR="00EB1C07" w:rsidRPr="00325E40">
        <w:t>,</w:t>
      </w:r>
      <w:r w:rsidR="00EB1C07">
        <w:t>4</w:t>
      </w:r>
      <w:r w:rsidR="00EB1C07" w:rsidRPr="00325E40">
        <w:t>)</w:t>
      </w:r>
      <w:r w:rsidR="00EB1C07" w:rsidRPr="00325E40">
        <w:rPr>
          <w:rFonts w:hint="eastAsia"/>
        </w:rPr>
        <w:t>=</w:t>
      </w:r>
      <w:r w:rsidR="00EB1C07">
        <w:t>67</w:t>
      </w:r>
      <w:r w:rsidR="00EB1C07" w:rsidRPr="00325E40">
        <w:rPr>
          <w:rFonts w:hint="eastAsia"/>
        </w:rPr>
        <w:t>、</w:t>
      </w:r>
      <w:r w:rsidR="00EB1C07" w:rsidRPr="00325E40">
        <w:t>(</w:t>
      </w:r>
      <w:r w:rsidR="00EB1C07">
        <w:t>5</w:t>
      </w:r>
      <w:r w:rsidR="00EB1C07" w:rsidRPr="00325E40">
        <w:t>,</w:t>
      </w:r>
      <w:r w:rsidR="00EB1C07">
        <w:t>5</w:t>
      </w:r>
      <w:r w:rsidR="00EB1C07" w:rsidRPr="00325E40">
        <w:t>)</w:t>
      </w:r>
      <w:r w:rsidR="00EB1C07" w:rsidRPr="00325E40">
        <w:rPr>
          <w:rFonts w:hint="eastAsia"/>
        </w:rPr>
        <w:t>=</w:t>
      </w:r>
      <w:r w:rsidR="00EB1C07">
        <w:t>83</w:t>
      </w:r>
      <w:r w:rsidR="00EB1C07" w:rsidRPr="00325E40">
        <w:rPr>
          <w:rFonts w:hint="eastAsia"/>
        </w:rPr>
        <w:t>、</w:t>
      </w:r>
      <w:r w:rsidR="00EB1C07" w:rsidRPr="00325E40">
        <w:t>(</w:t>
      </w:r>
      <w:r w:rsidR="00EB1C07">
        <w:t>6</w:t>
      </w:r>
      <w:r w:rsidR="00EB1C07" w:rsidRPr="00325E40">
        <w:t>,</w:t>
      </w:r>
      <w:r w:rsidR="00EB1C07">
        <w:t>6</w:t>
      </w:r>
      <w:r w:rsidR="00EB1C07" w:rsidRPr="00325E40">
        <w:t>)</w:t>
      </w:r>
      <w:r w:rsidR="00EB1C07" w:rsidRPr="00325E40">
        <w:rPr>
          <w:rFonts w:hint="eastAsia"/>
        </w:rPr>
        <w:t>=</w:t>
      </w:r>
      <w:r w:rsidR="00EB1C07">
        <w:t>99</w:t>
      </w:r>
      <w:r w:rsidR="00EB1C07" w:rsidRPr="00325E40">
        <w:rPr>
          <w:rFonts w:hint="eastAsia"/>
        </w:rPr>
        <w:t>、</w:t>
      </w:r>
      <w:r w:rsidR="00EB1C07" w:rsidRPr="00325E40">
        <w:t>(</w:t>
      </w:r>
      <w:r w:rsidR="00EB1C07">
        <w:t>7</w:t>
      </w:r>
      <w:r w:rsidR="00EB1C07" w:rsidRPr="00325E40">
        <w:t>,</w:t>
      </w:r>
      <w:r w:rsidR="00EB1C07">
        <w:t>7</w:t>
      </w:r>
      <w:r w:rsidR="00EB1C07" w:rsidRPr="00325E40">
        <w:t>)</w:t>
      </w:r>
      <w:r w:rsidR="00EB1C07" w:rsidRPr="00325E40">
        <w:rPr>
          <w:rFonts w:hint="eastAsia"/>
        </w:rPr>
        <w:t>=</w:t>
      </w:r>
      <w:r w:rsidR="00EB1C07">
        <w:t>115</w:t>
      </w:r>
      <w:r w:rsidR="00EB1C07" w:rsidRPr="00325E40">
        <w:rPr>
          <w:rFonts w:hint="eastAsia"/>
        </w:rPr>
        <w:t>、</w:t>
      </w:r>
      <w:r w:rsidR="00EB1C07" w:rsidRPr="00325E40">
        <w:t>(</w:t>
      </w:r>
      <w:r w:rsidR="00EB1C07">
        <w:t>8</w:t>
      </w:r>
      <w:r w:rsidR="00EB1C07" w:rsidRPr="00325E40">
        <w:t>,</w:t>
      </w:r>
      <w:r w:rsidR="00EB1C07">
        <w:t>8</w:t>
      </w:r>
      <w:r w:rsidR="00EB1C07" w:rsidRPr="00325E40">
        <w:t>)</w:t>
      </w:r>
      <w:r w:rsidR="00EB1C07" w:rsidRPr="00325E40">
        <w:rPr>
          <w:rFonts w:hint="eastAsia"/>
        </w:rPr>
        <w:t>=</w:t>
      </w:r>
      <w:r w:rsidR="00EB1C07">
        <w:t>131</w:t>
      </w:r>
    </w:p>
    <w:p w:rsidR="002E0B0E" w:rsidRDefault="00C13ADA" w:rsidP="00201E50">
      <w:pPr>
        <w:jc w:val="center"/>
      </w:pPr>
      <w:r>
        <w:object w:dxaOrig="9166" w:dyaOrig="12856">
          <v:shape id="_x0000_i1030" type="#_x0000_t75" style="width:221.25pt;height:309.75pt" o:ole="">
            <v:imagedata r:id="rId16" o:title=""/>
          </v:shape>
          <o:OLEObject Type="Embed" ProgID="Visio.Drawing.15" ShapeID="_x0000_i1030" DrawAspect="Content" ObjectID="_1743423517" r:id="rId17"/>
        </w:object>
      </w:r>
    </w:p>
    <w:p w:rsidR="00705B98" w:rsidRDefault="00705B98" w:rsidP="00201E50">
      <w:pPr>
        <w:jc w:val="center"/>
      </w:pPr>
    </w:p>
    <w:p w:rsidR="00705B98" w:rsidRDefault="00705B98" w:rsidP="00201E50">
      <w:pPr>
        <w:jc w:val="center"/>
      </w:pPr>
    </w:p>
    <w:p w:rsidR="00D37F78" w:rsidRPr="00201E50" w:rsidRDefault="00D37F78" w:rsidP="00D37F78">
      <w:pPr>
        <w:rPr>
          <w:b/>
        </w:rPr>
      </w:pPr>
      <w:r w:rsidRPr="00201E50">
        <w:rPr>
          <w:b/>
        </w:rPr>
        <w:t>ChenFig5Extended</w:t>
      </w:r>
    </w:p>
    <w:p w:rsidR="00D37F78" w:rsidRDefault="00D37F78" w:rsidP="00D37F78">
      <w:r>
        <w:rPr>
          <w:rFonts w:hint="eastAsia"/>
        </w:rPr>
        <w:t>在</w:t>
      </w:r>
      <w:r w:rsidRPr="00D37F78">
        <w:t>ChenFig</w:t>
      </w:r>
      <w:r>
        <w:t>5</w:t>
      </w:r>
      <w:r>
        <w:rPr>
          <w:rFonts w:hint="eastAsia"/>
        </w:rPr>
        <w:t>的基础上增加一个操作库所需要多个</w:t>
      </w:r>
      <w:r w:rsidR="003D5547">
        <w:rPr>
          <w:rFonts w:hint="eastAsia"/>
        </w:rPr>
        <w:t>不同</w:t>
      </w:r>
      <w:r>
        <w:rPr>
          <w:rFonts w:hint="eastAsia"/>
        </w:rPr>
        <w:t>资源，比如</w:t>
      </w:r>
      <w:r w:rsidR="003D5547">
        <w:rPr>
          <w:rFonts w:hint="eastAsia"/>
        </w:rPr>
        <w:t>操作库所</w:t>
      </w:r>
      <w:r w:rsidR="003D5547" w:rsidRPr="003D5547">
        <w:rPr>
          <w:rFonts w:hint="eastAsia"/>
          <w:i/>
        </w:rPr>
        <w:t>p</w:t>
      </w:r>
      <w:r w:rsidR="003D5547" w:rsidRPr="0063166E">
        <w:rPr>
          <w:rFonts w:hint="eastAsia"/>
          <w:vertAlign w:val="subscript"/>
        </w:rPr>
        <w:t>7</w:t>
      </w:r>
      <w:r w:rsidR="003D5547">
        <w:rPr>
          <w:rFonts w:hint="eastAsia"/>
        </w:rPr>
        <w:t>需要</w:t>
      </w:r>
      <w:r w:rsidR="003D5547">
        <w:rPr>
          <w:rFonts w:hint="eastAsia"/>
        </w:rPr>
        <w:t>1</w:t>
      </w:r>
      <w:r w:rsidR="003D5547">
        <w:rPr>
          <w:rFonts w:hint="eastAsia"/>
        </w:rPr>
        <w:t>个</w:t>
      </w:r>
      <w:r w:rsidR="003D5547" w:rsidRPr="003D5547">
        <w:rPr>
          <w:rFonts w:hint="eastAsia"/>
          <w:i/>
        </w:rPr>
        <w:t>r</w:t>
      </w:r>
      <w:r w:rsidR="003D5547" w:rsidRPr="0063166E">
        <w:rPr>
          <w:vertAlign w:val="subscript"/>
        </w:rPr>
        <w:t>5</w:t>
      </w:r>
      <w:r w:rsidR="003D5547">
        <w:rPr>
          <w:rFonts w:hint="eastAsia"/>
        </w:rPr>
        <w:t>和</w:t>
      </w:r>
      <w:r w:rsidR="003D5547">
        <w:rPr>
          <w:rFonts w:hint="eastAsia"/>
        </w:rPr>
        <w:t>2</w:t>
      </w:r>
      <w:r w:rsidR="003D5547">
        <w:rPr>
          <w:rFonts w:hint="eastAsia"/>
        </w:rPr>
        <w:t>个</w:t>
      </w:r>
      <w:r w:rsidR="003D5547" w:rsidRPr="003D5547">
        <w:rPr>
          <w:rFonts w:hint="eastAsia"/>
          <w:i/>
        </w:rPr>
        <w:t>r</w:t>
      </w:r>
      <w:r w:rsidR="003D5547" w:rsidRPr="0063166E">
        <w:rPr>
          <w:vertAlign w:val="subscript"/>
        </w:rPr>
        <w:t>6</w:t>
      </w:r>
      <w:r w:rsidR="003D5547">
        <w:rPr>
          <w:rFonts w:hint="eastAsia"/>
        </w:rPr>
        <w:t>。</w:t>
      </w:r>
    </w:p>
    <w:p w:rsidR="00325E40" w:rsidRPr="00325E40" w:rsidRDefault="00325E40" w:rsidP="00325E40">
      <w:pPr>
        <w:jc w:val="left"/>
        <w:rPr>
          <w:szCs w:val="21"/>
        </w:rPr>
      </w:pPr>
      <w:r w:rsidRPr="00325E40">
        <w:rPr>
          <w:b/>
          <w:szCs w:val="21"/>
        </w:rPr>
        <w:t>|P|=21</w:t>
      </w:r>
      <w:r w:rsidRPr="00325E40">
        <w:rPr>
          <w:rFonts w:hint="eastAsia"/>
          <w:b/>
          <w:szCs w:val="21"/>
        </w:rPr>
        <w:t>、</w:t>
      </w:r>
      <w:r w:rsidRPr="00325E40">
        <w:rPr>
          <w:rFonts w:hint="eastAsia"/>
          <w:b/>
          <w:szCs w:val="21"/>
        </w:rPr>
        <w:t>|</w:t>
      </w:r>
      <w:r w:rsidRPr="00325E40">
        <w:rPr>
          <w:b/>
          <w:szCs w:val="21"/>
        </w:rPr>
        <w:t>T|=14</w:t>
      </w:r>
      <w:r w:rsidRPr="00325E40">
        <w:rPr>
          <w:rFonts w:hint="eastAsia"/>
          <w:szCs w:val="21"/>
        </w:rPr>
        <w:t>、</w:t>
      </w:r>
      <w:r w:rsidRPr="00325E40">
        <w:t>(1,1)</w:t>
      </w:r>
      <w:r w:rsidRPr="00325E40">
        <w:rPr>
          <w:rFonts w:hint="eastAsia"/>
        </w:rPr>
        <w:t>=</w:t>
      </w:r>
      <w:r w:rsidRPr="00325E40">
        <w:t>2</w:t>
      </w:r>
      <w:r>
        <w:t>3</w:t>
      </w:r>
      <w:r w:rsidRPr="00325E40">
        <w:rPr>
          <w:rFonts w:hint="eastAsia"/>
        </w:rPr>
        <w:t>、</w:t>
      </w:r>
      <w:r w:rsidRPr="00325E40">
        <w:t>(2,2)</w:t>
      </w:r>
      <w:r w:rsidRPr="00325E40">
        <w:rPr>
          <w:rFonts w:hint="eastAsia"/>
        </w:rPr>
        <w:t>=</w:t>
      </w:r>
      <w:r>
        <w:t>42</w:t>
      </w:r>
      <w:r w:rsidRPr="00325E40">
        <w:rPr>
          <w:rFonts w:hint="eastAsia"/>
        </w:rPr>
        <w:t>、</w:t>
      </w:r>
      <w:r w:rsidRPr="00325E40">
        <w:t>(3,3)</w:t>
      </w:r>
      <w:r w:rsidRPr="00325E40">
        <w:rPr>
          <w:rFonts w:hint="eastAsia"/>
        </w:rPr>
        <w:t>=</w:t>
      </w:r>
      <w:r>
        <w:t>63</w:t>
      </w:r>
    </w:p>
    <w:p w:rsidR="00D37F78" w:rsidRDefault="00D37F78" w:rsidP="00201E50">
      <w:pPr>
        <w:jc w:val="center"/>
      </w:pPr>
      <w:r w:rsidRPr="00D37F78">
        <w:rPr>
          <w:noProof/>
        </w:rPr>
        <w:drawing>
          <wp:inline distT="0" distB="0" distL="0" distR="0">
            <wp:extent cx="2609907" cy="3786389"/>
            <wp:effectExtent l="0" t="0" r="0" b="5080"/>
            <wp:docPr id="3" name="图片 3" descr="C:\Users\联想\Documents\WeChat Files\wxid_lpn5uctnskqm12\FileStorage\Temp\16796284640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联想\Documents\WeChat Files\wxid_lpn5uctnskqm12\FileStorage\Temp\1679628464086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223" cy="3828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1E50" w:rsidRDefault="00201E50">
      <w:pPr>
        <w:rPr>
          <w:b/>
        </w:rPr>
      </w:pPr>
    </w:p>
    <w:p w:rsidR="002E0B0E" w:rsidRDefault="002E0B0E">
      <w:pPr>
        <w:rPr>
          <w:b/>
        </w:rPr>
      </w:pPr>
      <w:r w:rsidRPr="00201E50">
        <w:rPr>
          <w:rFonts w:hint="eastAsia"/>
          <w:b/>
        </w:rPr>
        <w:t>ChenFig6</w:t>
      </w:r>
    </w:p>
    <w:p w:rsidR="00325E40" w:rsidRPr="00325E40" w:rsidRDefault="00461E8D" w:rsidP="00325E40">
      <w:pPr>
        <w:jc w:val="left"/>
        <w:rPr>
          <w:szCs w:val="21"/>
        </w:rPr>
      </w:pPr>
      <w:r w:rsidRPr="00461E8D">
        <w:rPr>
          <w:b/>
          <w:szCs w:val="21"/>
        </w:rPr>
        <w:t>|P|=29</w:t>
      </w:r>
      <w:r w:rsidRPr="00461E8D">
        <w:rPr>
          <w:rFonts w:hint="eastAsia"/>
          <w:b/>
          <w:szCs w:val="21"/>
        </w:rPr>
        <w:t>、</w:t>
      </w:r>
      <w:r w:rsidRPr="00461E8D">
        <w:rPr>
          <w:rFonts w:hint="eastAsia"/>
          <w:b/>
          <w:szCs w:val="21"/>
        </w:rPr>
        <w:t>|</w:t>
      </w:r>
      <w:r w:rsidRPr="00461E8D">
        <w:rPr>
          <w:b/>
          <w:szCs w:val="21"/>
        </w:rPr>
        <w:t>T|=20</w:t>
      </w:r>
      <w:r w:rsidR="00325E40">
        <w:rPr>
          <w:rFonts w:hint="eastAsia"/>
          <w:b/>
          <w:szCs w:val="21"/>
        </w:rPr>
        <w:t>、</w:t>
      </w:r>
      <w:r w:rsidR="00325E40" w:rsidRPr="00325E40">
        <w:t>(1,1</w:t>
      </w:r>
      <w:r w:rsidR="00325E40">
        <w:rPr>
          <w:rFonts w:hint="eastAsia"/>
        </w:rPr>
        <w:t>,</w:t>
      </w:r>
      <w:r w:rsidR="00325E40">
        <w:t>1</w:t>
      </w:r>
      <w:r w:rsidR="00325E40" w:rsidRPr="00325E40">
        <w:t>)</w:t>
      </w:r>
      <w:r w:rsidR="00325E40" w:rsidRPr="00325E40">
        <w:rPr>
          <w:rFonts w:hint="eastAsia"/>
        </w:rPr>
        <w:t>=</w:t>
      </w:r>
      <w:r w:rsidR="00325E40" w:rsidRPr="00325E40">
        <w:t>21</w:t>
      </w:r>
      <w:r w:rsidR="00325E40" w:rsidRPr="00325E40">
        <w:rPr>
          <w:rFonts w:hint="eastAsia"/>
        </w:rPr>
        <w:t>、</w:t>
      </w:r>
      <w:r w:rsidR="00325E40" w:rsidRPr="00325E40">
        <w:t>(2,</w:t>
      </w:r>
      <w:r w:rsidR="00325E40">
        <w:t>1,1</w:t>
      </w:r>
      <w:r w:rsidR="00325E40" w:rsidRPr="00325E40">
        <w:t>)</w:t>
      </w:r>
      <w:r w:rsidR="00325E40" w:rsidRPr="00325E40">
        <w:rPr>
          <w:rFonts w:hint="eastAsia"/>
        </w:rPr>
        <w:t>=</w:t>
      </w:r>
      <w:r w:rsidR="00325E40">
        <w:t>23</w:t>
      </w:r>
      <w:r w:rsidR="00325E40" w:rsidRPr="00325E40">
        <w:rPr>
          <w:rFonts w:hint="eastAsia"/>
        </w:rPr>
        <w:t>、</w:t>
      </w:r>
      <w:r w:rsidR="00325E40" w:rsidRPr="00325E40">
        <w:t>(</w:t>
      </w:r>
      <w:r w:rsidR="00325E40">
        <w:t>2</w:t>
      </w:r>
      <w:r w:rsidR="00325E40" w:rsidRPr="00325E40">
        <w:t>,</w:t>
      </w:r>
      <w:r w:rsidR="00325E40">
        <w:t>2,1</w:t>
      </w:r>
      <w:r w:rsidR="00325E40" w:rsidRPr="00325E40">
        <w:t>)</w:t>
      </w:r>
      <w:r w:rsidR="00325E40" w:rsidRPr="00325E40">
        <w:rPr>
          <w:rFonts w:hint="eastAsia"/>
        </w:rPr>
        <w:t>=</w:t>
      </w:r>
      <w:r w:rsidR="00325E40">
        <w:t>25</w:t>
      </w:r>
      <w:r w:rsidR="00325E40" w:rsidRPr="00325E40">
        <w:rPr>
          <w:rFonts w:hint="eastAsia"/>
        </w:rPr>
        <w:t>、</w:t>
      </w:r>
      <w:r w:rsidR="00325E40" w:rsidRPr="00325E40">
        <w:t>(2,</w:t>
      </w:r>
      <w:r w:rsidR="00325E40">
        <w:t>2,2</w:t>
      </w:r>
      <w:r w:rsidR="00325E40" w:rsidRPr="00325E40">
        <w:t>)</w:t>
      </w:r>
      <w:r w:rsidR="00325E40" w:rsidRPr="00325E40">
        <w:rPr>
          <w:rFonts w:hint="eastAsia"/>
        </w:rPr>
        <w:t>=</w:t>
      </w:r>
      <w:r w:rsidR="00325E40">
        <w:t>30</w:t>
      </w:r>
      <w:r w:rsidR="00325E40" w:rsidRPr="00325E40">
        <w:rPr>
          <w:rFonts w:hint="eastAsia"/>
        </w:rPr>
        <w:t>、</w:t>
      </w:r>
      <w:r w:rsidR="00325E40" w:rsidRPr="00325E40">
        <w:t>(</w:t>
      </w:r>
      <w:r w:rsidR="00325E40">
        <w:t>3,3,3</w:t>
      </w:r>
      <w:r w:rsidR="00325E40" w:rsidRPr="00325E40">
        <w:t>)</w:t>
      </w:r>
      <w:r w:rsidR="00325E40" w:rsidRPr="00325E40">
        <w:rPr>
          <w:rFonts w:hint="eastAsia"/>
        </w:rPr>
        <w:t>=</w:t>
      </w:r>
      <w:r w:rsidR="00325E40">
        <w:t>42</w:t>
      </w:r>
      <w:r w:rsidR="006515F6" w:rsidRPr="00325E40">
        <w:rPr>
          <w:rFonts w:hint="eastAsia"/>
        </w:rPr>
        <w:t>、</w:t>
      </w:r>
      <w:r w:rsidR="006515F6" w:rsidRPr="00052336">
        <w:t>(4,4,4)</w:t>
      </w:r>
      <w:r w:rsidR="006515F6" w:rsidRPr="00052336">
        <w:rPr>
          <w:rFonts w:hint="eastAsia"/>
        </w:rPr>
        <w:t>=</w:t>
      </w:r>
      <w:r w:rsidR="00052336" w:rsidRPr="00052336">
        <w:t>56</w:t>
      </w:r>
    </w:p>
    <w:p w:rsidR="00461E8D" w:rsidRPr="00325E40" w:rsidRDefault="00461E8D" w:rsidP="00461E8D">
      <w:pPr>
        <w:jc w:val="left"/>
        <w:rPr>
          <w:b/>
          <w:szCs w:val="21"/>
        </w:rPr>
      </w:pPr>
    </w:p>
    <w:p w:rsidR="002E0B0E" w:rsidRDefault="00461E8D" w:rsidP="00201E50">
      <w:pPr>
        <w:jc w:val="center"/>
      </w:pPr>
      <w:r>
        <w:object w:dxaOrig="9495" w:dyaOrig="12781">
          <v:shape id="_x0000_i1031" type="#_x0000_t75" style="width:165pt;height:222.75pt" o:ole="">
            <v:imagedata r:id="rId19" o:title=""/>
          </v:shape>
          <o:OLEObject Type="Embed" ProgID="Visio.Drawing.15" ShapeID="_x0000_i1031" DrawAspect="Content" ObjectID="_1743423518" r:id="rId20"/>
        </w:object>
      </w:r>
    </w:p>
    <w:p w:rsidR="00705B98" w:rsidRDefault="00705B98" w:rsidP="00201E50">
      <w:pPr>
        <w:jc w:val="center"/>
      </w:pPr>
    </w:p>
    <w:p w:rsidR="00705B98" w:rsidRDefault="00705B98" w:rsidP="00201E50">
      <w:pPr>
        <w:jc w:val="center"/>
      </w:pPr>
    </w:p>
    <w:p w:rsidR="00587A1F" w:rsidRPr="00201E50" w:rsidRDefault="00587A1F">
      <w:pPr>
        <w:rPr>
          <w:b/>
        </w:rPr>
      </w:pPr>
      <w:r w:rsidRPr="00201E50">
        <w:rPr>
          <w:b/>
        </w:rPr>
        <w:t>C</w:t>
      </w:r>
      <w:r w:rsidRPr="00201E50">
        <w:rPr>
          <w:rFonts w:hint="eastAsia"/>
          <w:b/>
        </w:rPr>
        <w:t>hen</w:t>
      </w:r>
      <w:r w:rsidRPr="00201E50">
        <w:rPr>
          <w:b/>
        </w:rPr>
        <w:t>F</w:t>
      </w:r>
      <w:r w:rsidRPr="00201E50">
        <w:rPr>
          <w:rFonts w:hint="eastAsia"/>
          <w:b/>
        </w:rPr>
        <w:t>ig</w:t>
      </w:r>
      <w:r w:rsidRPr="00201E50">
        <w:rPr>
          <w:b/>
        </w:rPr>
        <w:t>6E</w:t>
      </w:r>
      <w:r w:rsidRPr="00201E50">
        <w:rPr>
          <w:rFonts w:hint="eastAsia"/>
          <w:b/>
        </w:rPr>
        <w:t>xtended</w:t>
      </w:r>
    </w:p>
    <w:p w:rsidR="00D3146A" w:rsidRDefault="00D3146A" w:rsidP="007F1832">
      <w:pPr>
        <w:spacing w:line="360" w:lineRule="exact"/>
        <w:ind w:firstLineChars="200" w:firstLine="420"/>
        <w:rPr>
          <w:rFonts w:ascii="Times New Roman" w:eastAsia="Adobe 黑体 Std R" w:hAnsi="Times New Roman" w:cs="Times New Roman"/>
          <w:kern w:val="0"/>
          <w:szCs w:val="21"/>
        </w:rPr>
      </w:pPr>
      <w:r w:rsidRPr="007F1832">
        <w:rPr>
          <w:rFonts w:hint="eastAsia"/>
          <w:szCs w:val="21"/>
        </w:rPr>
        <w:t>在</w:t>
      </w:r>
      <w:r w:rsidRPr="007F1832">
        <w:rPr>
          <w:rFonts w:ascii="Times New Roman" w:eastAsia="Adobe 黑体 Std R" w:hAnsi="Times New Roman" w:cs="Times New Roman"/>
          <w:szCs w:val="21"/>
        </w:rPr>
        <w:t>ChenFig6</w:t>
      </w:r>
      <w:r w:rsidRPr="007F1832">
        <w:rPr>
          <w:rFonts w:hint="eastAsia"/>
          <w:szCs w:val="21"/>
        </w:rPr>
        <w:t>增加弧</w:t>
      </w:r>
      <w:r w:rsidR="0003613E" w:rsidRPr="007F1832">
        <w:rPr>
          <w:rFonts w:ascii="Times New Roman" w:eastAsia="Adobe 黑体 Std R" w:hAnsi="Times New Roman" w:cs="Times New Roman" w:hint="eastAsia"/>
          <w:kern w:val="0"/>
          <w:szCs w:val="21"/>
        </w:rPr>
        <w:t>(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p24,</w:t>
      </w:r>
      <w:r w:rsidR="0003613E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 </w:t>
      </w:r>
      <w:r w:rsidR="00C44477" w:rsidRPr="007F1832">
        <w:rPr>
          <w:rFonts w:ascii="Times New Roman" w:eastAsia="Adobe 黑体 Std R" w:hAnsi="Times New Roman" w:cs="Times New Roman"/>
          <w:kern w:val="0"/>
          <w:szCs w:val="21"/>
        </w:rPr>
        <w:t>t5)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、</w:t>
      </w:r>
      <w:r w:rsidR="0003613E" w:rsidRPr="007F1832">
        <w:rPr>
          <w:rFonts w:ascii="Times New Roman" w:eastAsia="Adobe 黑体 Std R" w:hAnsi="Times New Roman" w:cs="Times New Roman" w:hint="eastAsia"/>
          <w:kern w:val="0"/>
          <w:szCs w:val="21"/>
        </w:rPr>
        <w:t>(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p24,</w:t>
      </w:r>
      <w:r w:rsidR="0003613E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 </w:t>
      </w:r>
      <w:r w:rsidR="00C44477" w:rsidRPr="007F1832">
        <w:rPr>
          <w:rFonts w:ascii="Times New Roman" w:eastAsia="Adobe 黑体 Std R" w:hAnsi="Times New Roman" w:cs="Times New Roman"/>
          <w:kern w:val="0"/>
          <w:szCs w:val="21"/>
        </w:rPr>
        <w:t>t9)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、</w:t>
      </w:r>
      <w:r w:rsidR="0003613E" w:rsidRPr="007F1832">
        <w:rPr>
          <w:rFonts w:ascii="Times New Roman" w:eastAsia="Adobe 黑体 Std R" w:hAnsi="Times New Roman" w:cs="Times New Roman" w:hint="eastAsia"/>
          <w:kern w:val="0"/>
          <w:szCs w:val="21"/>
        </w:rPr>
        <w:t>(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p24,</w:t>
      </w:r>
      <w:r w:rsidR="0003613E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 </w:t>
      </w:r>
      <w:r w:rsidR="00C44477" w:rsidRPr="007F1832">
        <w:rPr>
          <w:rFonts w:ascii="Times New Roman" w:eastAsia="Adobe 黑体 Std R" w:hAnsi="Times New Roman" w:cs="Times New Roman"/>
          <w:kern w:val="0"/>
          <w:szCs w:val="21"/>
        </w:rPr>
        <w:t>t10)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、</w:t>
      </w:r>
      <w:r w:rsidR="00C44477" w:rsidRPr="007F1832">
        <w:rPr>
          <w:rFonts w:ascii="Times New Roman" w:eastAsia="Adobe 黑体 Std R" w:hAnsi="Times New Roman" w:cs="Times New Roman" w:hint="eastAsia"/>
          <w:kern w:val="0"/>
          <w:szCs w:val="21"/>
        </w:rPr>
        <w:t>2</w:t>
      </w:r>
      <w:r w:rsidR="0003613E" w:rsidRPr="007F1832">
        <w:rPr>
          <w:rFonts w:ascii="Times New Roman" w:eastAsia="Adobe 黑体 Std R" w:hAnsi="Times New Roman" w:cs="Times New Roman" w:hint="eastAsia"/>
          <w:kern w:val="0"/>
          <w:szCs w:val="21"/>
        </w:rPr>
        <w:t>(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t6,</w:t>
      </w:r>
      <w:r w:rsidR="0003613E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 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p24)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、</w:t>
      </w:r>
      <w:r w:rsidR="00C44477" w:rsidRPr="007F1832">
        <w:rPr>
          <w:rFonts w:ascii="Times New Roman" w:eastAsia="Adobe 黑体 Std R" w:hAnsi="Times New Roman" w:cs="Times New Roman" w:hint="eastAsia"/>
          <w:kern w:val="0"/>
          <w:szCs w:val="21"/>
        </w:rPr>
        <w:t>2</w:t>
      </w:r>
      <w:r w:rsidR="0003613E" w:rsidRPr="007F1832">
        <w:rPr>
          <w:rFonts w:ascii="Times New Roman" w:eastAsia="Adobe 黑体 Std R" w:hAnsi="Times New Roman" w:cs="Times New Roman" w:hint="eastAsia"/>
          <w:kern w:val="0"/>
          <w:szCs w:val="21"/>
        </w:rPr>
        <w:t>(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p26,</w:t>
      </w:r>
      <w:r w:rsidR="0003613E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 </w:t>
      </w:r>
      <w:r w:rsidR="00C44477" w:rsidRPr="007F1832">
        <w:rPr>
          <w:rFonts w:ascii="Times New Roman" w:eastAsia="Adobe 黑体 Std R" w:hAnsi="Times New Roman" w:cs="Times New Roman"/>
          <w:kern w:val="0"/>
          <w:szCs w:val="21"/>
        </w:rPr>
        <w:t>t9)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、</w:t>
      </w:r>
      <w:r w:rsidR="00C44477" w:rsidRPr="007F1832">
        <w:rPr>
          <w:rFonts w:ascii="Times New Roman" w:eastAsia="Adobe 黑体 Std R" w:hAnsi="Times New Roman" w:cs="Times New Roman" w:hint="eastAsia"/>
          <w:kern w:val="0"/>
          <w:szCs w:val="21"/>
        </w:rPr>
        <w:t>2(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t10,</w:t>
      </w:r>
      <w:r w:rsidR="0003613E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 </w:t>
      </w:r>
      <w:r w:rsidR="00C44477" w:rsidRPr="007F1832">
        <w:rPr>
          <w:rFonts w:ascii="Times New Roman" w:eastAsia="Adobe 黑体 Std R" w:hAnsi="Times New Roman" w:cs="Times New Roman"/>
          <w:kern w:val="0"/>
          <w:szCs w:val="21"/>
        </w:rPr>
        <w:t>p26)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、</w:t>
      </w:r>
      <w:r w:rsidR="0003613E" w:rsidRPr="007F1832">
        <w:rPr>
          <w:rFonts w:ascii="Times New Roman" w:eastAsia="Adobe 黑体 Std R" w:hAnsi="Times New Roman" w:cs="Times New Roman" w:hint="eastAsia"/>
          <w:kern w:val="0"/>
          <w:szCs w:val="21"/>
        </w:rPr>
        <w:t>(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p26,</w:t>
      </w:r>
      <w:r w:rsidR="0003613E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 </w:t>
      </w:r>
      <w:r w:rsidR="00C44477" w:rsidRPr="007F1832">
        <w:rPr>
          <w:rFonts w:ascii="Times New Roman" w:eastAsia="Adobe 黑体 Std R" w:hAnsi="Times New Roman" w:cs="Times New Roman"/>
          <w:kern w:val="0"/>
          <w:szCs w:val="21"/>
        </w:rPr>
        <w:t>t18)</w:t>
      </w:r>
      <w:r w:rsidRPr="007F1832">
        <w:rPr>
          <w:szCs w:val="21"/>
        </w:rPr>
        <w:t>和</w:t>
      </w:r>
      <w:r w:rsidR="0003613E" w:rsidRPr="007F1832">
        <w:rPr>
          <w:rFonts w:ascii="Times New Roman" w:eastAsia="Adobe 黑体 Std R" w:hAnsi="Times New Roman" w:cs="Times New Roman" w:hint="eastAsia"/>
          <w:kern w:val="0"/>
          <w:szCs w:val="21"/>
        </w:rPr>
        <w:t>(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t19,</w:t>
      </w:r>
      <w:r w:rsidR="0003613E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 </w:t>
      </w:r>
      <w:r w:rsidR="00C44477" w:rsidRPr="007F1832">
        <w:rPr>
          <w:rFonts w:ascii="Times New Roman" w:eastAsia="Adobe 黑体 Std R" w:hAnsi="Times New Roman" w:cs="Times New Roman"/>
          <w:kern w:val="0"/>
          <w:szCs w:val="21"/>
        </w:rPr>
        <w:t>p26)</w:t>
      </w:r>
      <w:r w:rsidR="007F4624">
        <w:rPr>
          <w:rFonts w:hint="eastAsia"/>
          <w:szCs w:val="21"/>
        </w:rPr>
        <w:t>，</w:t>
      </w:r>
      <w:r w:rsidRPr="007F1832">
        <w:rPr>
          <w:rFonts w:hint="eastAsia"/>
          <w:szCs w:val="21"/>
        </w:rPr>
        <w:t>删除弧</w:t>
      </w:r>
      <w:r w:rsidR="0003613E" w:rsidRPr="007F1832">
        <w:rPr>
          <w:rFonts w:ascii="Times New Roman" w:eastAsia="Adobe 黑体 Std R" w:hAnsi="Times New Roman" w:cs="Times New Roman" w:hint="eastAsia"/>
          <w:kern w:val="0"/>
          <w:szCs w:val="21"/>
        </w:rPr>
        <w:t>(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t5</w:t>
      </w:r>
      <w:r w:rsidR="00C44477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, 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p24)</w:t>
      </w:r>
      <w:r w:rsidRPr="007F1832">
        <w:rPr>
          <w:rFonts w:hint="eastAsia"/>
          <w:szCs w:val="21"/>
        </w:rPr>
        <w:t>（因</w:t>
      </w:r>
      <w:r w:rsidR="0003613E" w:rsidRPr="007F1832">
        <w:rPr>
          <w:rFonts w:ascii="Times New Roman" w:eastAsia="Adobe 黑体 Std R" w:hAnsi="Times New Roman" w:cs="Times New Roman" w:hint="eastAsia"/>
          <w:kern w:val="0"/>
          <w:szCs w:val="21"/>
        </w:rPr>
        <w:t>(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p24,</w:t>
      </w:r>
      <w:r w:rsidR="0003613E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 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t5)</w:t>
      </w:r>
      <w:r w:rsidRPr="007F1832">
        <w:rPr>
          <w:rFonts w:ascii="新宋体" w:eastAsia="Adobe 黑体 Std R" w:cs="新宋体" w:hint="eastAsia"/>
          <w:kern w:val="0"/>
          <w:szCs w:val="21"/>
        </w:rPr>
        <w:t>与</w:t>
      </w:r>
      <w:r w:rsidR="0003613E" w:rsidRPr="007F1832">
        <w:rPr>
          <w:rFonts w:ascii="Times New Roman" w:eastAsia="Adobe 黑体 Std R" w:hAnsi="Times New Roman" w:cs="Times New Roman" w:hint="eastAsia"/>
          <w:kern w:val="0"/>
          <w:szCs w:val="21"/>
        </w:rPr>
        <w:t>(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t5</w:t>
      </w:r>
      <w:r w:rsidR="0003613E" w:rsidRPr="007F1832">
        <w:rPr>
          <w:rFonts w:ascii="Times New Roman" w:eastAsia="Adobe 黑体 Std R" w:hAnsi="Times New Roman" w:cs="Times New Roman" w:hint="eastAsia"/>
          <w:kern w:val="0"/>
          <w:szCs w:val="21"/>
        </w:rPr>
        <w:t>,</w:t>
      </w:r>
      <w:r w:rsidR="0003613E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 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p24)</w:t>
      </w:r>
      <w:r w:rsidRPr="007F1832">
        <w:rPr>
          <w:rFonts w:hint="eastAsia"/>
          <w:szCs w:val="21"/>
        </w:rPr>
        <w:t>相互抵消）</w:t>
      </w:r>
      <w:r w:rsidRPr="007F1832">
        <w:rPr>
          <w:rFonts w:ascii="新宋体" w:eastAsia="Adobe 黑体 Std R" w:cs="新宋体" w:hint="eastAsia"/>
          <w:kern w:val="0"/>
          <w:szCs w:val="21"/>
        </w:rPr>
        <w:t>。</w:t>
      </w:r>
      <w:r w:rsidRPr="007F1832">
        <w:rPr>
          <w:rFonts w:hint="eastAsia"/>
          <w:szCs w:val="21"/>
        </w:rPr>
        <w:t>资源</w:t>
      </w:r>
      <w:r w:rsidRPr="007F1832">
        <w:rPr>
          <w:rFonts w:ascii="Times New Roman" w:eastAsia="Adobe 黑体 Std R" w:hAnsi="Times New Roman" w:cs="Times New Roman" w:hint="eastAsia"/>
          <w:i/>
          <w:kern w:val="0"/>
          <w:szCs w:val="21"/>
        </w:rPr>
        <w:t>r</w:t>
      </w:r>
      <w:r w:rsidRPr="0063166E">
        <w:rPr>
          <w:rFonts w:ascii="新宋体" w:eastAsia="Adobe 黑体 Std R" w:cs="新宋体"/>
          <w:kern w:val="0"/>
          <w:szCs w:val="21"/>
          <w:vertAlign w:val="subscript"/>
        </w:rPr>
        <w:t>6</w:t>
      </w:r>
      <w:r w:rsidRPr="007F1832">
        <w:rPr>
          <w:rFonts w:hint="eastAsia"/>
          <w:szCs w:val="21"/>
        </w:rPr>
        <w:t>与</w:t>
      </w:r>
      <w:r w:rsidRPr="007F1832">
        <w:rPr>
          <w:rFonts w:ascii="Times New Roman" w:eastAsia="Adobe 黑体 Std R" w:hAnsi="Times New Roman" w:cs="Times New Roman"/>
          <w:i/>
          <w:kern w:val="0"/>
          <w:szCs w:val="21"/>
        </w:rPr>
        <w:t>r</w:t>
      </w:r>
      <w:r w:rsidRPr="0063166E">
        <w:rPr>
          <w:rFonts w:ascii="新宋体" w:eastAsia="Adobe 黑体 Std R" w:cs="新宋体" w:hint="eastAsia"/>
          <w:kern w:val="0"/>
          <w:szCs w:val="21"/>
          <w:vertAlign w:val="subscript"/>
        </w:rPr>
        <w:t>7</w:t>
      </w:r>
      <w:r w:rsidR="00C44477" w:rsidRPr="007F1832">
        <w:rPr>
          <w:rFonts w:hint="eastAsia"/>
          <w:szCs w:val="21"/>
        </w:rPr>
        <w:t>由</w:t>
      </w:r>
      <w:r w:rsidR="007F4624" w:rsidRPr="007F1832">
        <w:rPr>
          <w:rFonts w:ascii="Times New Roman" w:eastAsia="Adobe 黑体 Std R" w:hAnsi="Times New Roman" w:cs="Times New Roman" w:hint="eastAsia"/>
          <w:kern w:val="0"/>
          <w:szCs w:val="21"/>
        </w:rPr>
        <w:t>(2,</w:t>
      </w:r>
      <w:r w:rsidR="007F4624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 </w:t>
      </w:r>
      <w:r w:rsidR="007F4624" w:rsidRPr="007F1832">
        <w:rPr>
          <w:rFonts w:ascii="Times New Roman" w:eastAsia="Adobe 黑体 Std R" w:hAnsi="Times New Roman" w:cs="Times New Roman" w:hint="eastAsia"/>
          <w:kern w:val="0"/>
          <w:szCs w:val="21"/>
        </w:rPr>
        <w:t>2)</w:t>
      </w:r>
      <w:r w:rsidR="007F4624" w:rsidRPr="007F1832">
        <w:rPr>
          <w:rFonts w:hint="eastAsia"/>
          <w:szCs w:val="21"/>
        </w:rPr>
        <w:t>变成</w:t>
      </w:r>
      <w:r w:rsidR="007F4624" w:rsidRPr="007F1832">
        <w:rPr>
          <w:rFonts w:ascii="Times New Roman" w:eastAsia="Adobe 黑体 Std R" w:hAnsi="Times New Roman" w:cs="Times New Roman" w:hint="eastAsia"/>
          <w:kern w:val="0"/>
          <w:szCs w:val="21"/>
        </w:rPr>
        <w:t>(</w:t>
      </w:r>
      <w:r w:rsidR="007F4624" w:rsidRPr="007F1832">
        <w:rPr>
          <w:rFonts w:ascii="Times New Roman" w:eastAsia="Adobe 黑体 Std R" w:hAnsi="Times New Roman" w:cs="Times New Roman"/>
          <w:kern w:val="0"/>
          <w:szCs w:val="21"/>
        </w:rPr>
        <w:t>3, 3)</w:t>
      </w:r>
      <w:r w:rsidR="007F4624">
        <w:rPr>
          <w:rFonts w:hint="eastAsia"/>
          <w:szCs w:val="21"/>
        </w:rPr>
        <w:t>，</w:t>
      </w:r>
      <w:r w:rsidR="007F4624" w:rsidRPr="007F1832">
        <w:rPr>
          <w:rFonts w:hint="eastAsia"/>
          <w:szCs w:val="21"/>
        </w:rPr>
        <w:t>即</w:t>
      </w:r>
      <w:r w:rsidRPr="007F1832">
        <w:rPr>
          <w:rFonts w:ascii="Times New Roman" w:eastAsia="Adobe 黑体 Std R" w:hAnsi="Times New Roman" w:cs="Times New Roman"/>
          <w:szCs w:val="21"/>
        </w:rPr>
        <w:t>C</w:t>
      </w:r>
      <w:r w:rsidRPr="007F1832">
        <w:rPr>
          <w:rFonts w:ascii="Times New Roman" w:eastAsia="Adobe 黑体 Std R" w:hAnsi="Times New Roman" w:cs="Times New Roman" w:hint="eastAsia"/>
          <w:szCs w:val="21"/>
        </w:rPr>
        <w:t>hen</w:t>
      </w:r>
      <w:r w:rsidRPr="007F1832">
        <w:rPr>
          <w:rFonts w:ascii="Times New Roman" w:eastAsia="Adobe 黑体 Std R" w:hAnsi="Times New Roman" w:cs="Times New Roman"/>
          <w:szCs w:val="21"/>
        </w:rPr>
        <w:t>F</w:t>
      </w:r>
      <w:r w:rsidRPr="007F1832">
        <w:rPr>
          <w:rFonts w:ascii="Times New Roman" w:eastAsia="Adobe 黑体 Std R" w:hAnsi="Times New Roman" w:cs="Times New Roman" w:hint="eastAsia"/>
          <w:szCs w:val="21"/>
        </w:rPr>
        <w:t>ig</w:t>
      </w:r>
      <w:r w:rsidR="00C44477" w:rsidRPr="007F1832">
        <w:rPr>
          <w:rFonts w:ascii="Times New Roman" w:eastAsia="Adobe 黑体 Std R" w:hAnsi="Times New Roman" w:cs="Times New Roman"/>
          <w:szCs w:val="21"/>
        </w:rPr>
        <w:t>6</w:t>
      </w:r>
      <w:r w:rsidRPr="007F1832">
        <w:rPr>
          <w:rFonts w:hint="eastAsia"/>
          <w:szCs w:val="21"/>
        </w:rPr>
        <w:t>中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M0r={1, 1, 1, 2, 2, 2, 2}</w:t>
      </w:r>
      <w:r w:rsidRPr="007F1832">
        <w:rPr>
          <w:rFonts w:hint="eastAsia"/>
          <w:szCs w:val="21"/>
        </w:rPr>
        <w:t>而</w:t>
      </w:r>
      <w:r w:rsidRPr="007F1832">
        <w:rPr>
          <w:rFonts w:eastAsia="Adobe 黑体 Std R"/>
          <w:szCs w:val="21"/>
        </w:rPr>
        <w:t>C</w:t>
      </w:r>
      <w:r w:rsidRPr="007F1832">
        <w:rPr>
          <w:rFonts w:eastAsia="Adobe 黑体 Std R" w:hint="eastAsia"/>
          <w:szCs w:val="21"/>
        </w:rPr>
        <w:t>hen</w:t>
      </w:r>
      <w:r w:rsidRPr="007F1832">
        <w:rPr>
          <w:rFonts w:eastAsia="Adobe 黑体 Std R"/>
          <w:szCs w:val="21"/>
        </w:rPr>
        <w:t>F</w:t>
      </w:r>
      <w:r w:rsidRPr="007F1832">
        <w:rPr>
          <w:rFonts w:eastAsia="Adobe 黑体 Std R" w:hint="eastAsia"/>
          <w:szCs w:val="21"/>
        </w:rPr>
        <w:t>ig</w:t>
      </w:r>
      <w:r w:rsidRPr="007F1832">
        <w:rPr>
          <w:rFonts w:eastAsia="Adobe 黑体 Std R"/>
          <w:szCs w:val="21"/>
        </w:rPr>
        <w:t>6E</w:t>
      </w:r>
      <w:r w:rsidRPr="007F1832">
        <w:rPr>
          <w:rFonts w:eastAsia="Adobe 黑体 Std R" w:hint="eastAsia"/>
          <w:szCs w:val="21"/>
        </w:rPr>
        <w:t>xtended</w:t>
      </w:r>
      <w:r w:rsidRPr="007F1832">
        <w:rPr>
          <w:rFonts w:hint="eastAsia"/>
          <w:szCs w:val="21"/>
        </w:rPr>
        <w:t>中</w:t>
      </w:r>
      <w:r w:rsidR="00C44477" w:rsidRPr="007F1832">
        <w:rPr>
          <w:rFonts w:ascii="Times New Roman" w:eastAsia="Adobe 黑体 Std R" w:hAnsi="Times New Roman" w:cs="Times New Roman"/>
          <w:kern w:val="0"/>
          <w:szCs w:val="21"/>
        </w:rPr>
        <w:t>M0r={1,1, 1, 2, 2, 3, 3</w:t>
      </w:r>
      <w:r w:rsidRPr="007F1832">
        <w:rPr>
          <w:rFonts w:ascii="Times New Roman" w:eastAsia="Adobe 黑体 Std R" w:hAnsi="Times New Roman" w:cs="Times New Roman"/>
          <w:kern w:val="0"/>
          <w:szCs w:val="21"/>
        </w:rPr>
        <w:t>}</w:t>
      </w:r>
      <w:r w:rsidRPr="007F1832">
        <w:rPr>
          <w:rFonts w:ascii="Times New Roman" w:eastAsia="Adobe 黑体 Std R" w:hAnsi="Times New Roman" w:cs="Times New Roman" w:hint="eastAsia"/>
          <w:kern w:val="0"/>
          <w:szCs w:val="21"/>
        </w:rPr>
        <w:t>。</w:t>
      </w:r>
    </w:p>
    <w:p w:rsidR="00461E8D" w:rsidRPr="00461E8D" w:rsidRDefault="00461E8D" w:rsidP="00461E8D">
      <w:pPr>
        <w:jc w:val="left"/>
        <w:rPr>
          <w:b/>
          <w:szCs w:val="21"/>
        </w:rPr>
      </w:pPr>
      <w:r w:rsidRPr="00461E8D">
        <w:rPr>
          <w:b/>
          <w:szCs w:val="21"/>
        </w:rPr>
        <w:t>|P|=29</w:t>
      </w:r>
      <w:r w:rsidRPr="00461E8D">
        <w:rPr>
          <w:rFonts w:hint="eastAsia"/>
          <w:b/>
          <w:szCs w:val="21"/>
        </w:rPr>
        <w:t>、</w:t>
      </w:r>
      <w:r w:rsidRPr="00461E8D">
        <w:rPr>
          <w:rFonts w:hint="eastAsia"/>
          <w:b/>
          <w:szCs w:val="21"/>
        </w:rPr>
        <w:t>|</w:t>
      </w:r>
      <w:r w:rsidRPr="00461E8D">
        <w:rPr>
          <w:b/>
          <w:szCs w:val="21"/>
        </w:rPr>
        <w:t>T|=20</w:t>
      </w:r>
      <w:r w:rsidR="006515F6">
        <w:rPr>
          <w:rFonts w:hint="eastAsia"/>
          <w:b/>
          <w:szCs w:val="21"/>
        </w:rPr>
        <w:t>、</w:t>
      </w:r>
      <w:r w:rsidR="006515F6" w:rsidRPr="00325E40">
        <w:t>(1,1</w:t>
      </w:r>
      <w:r w:rsidR="006515F6">
        <w:rPr>
          <w:rFonts w:hint="eastAsia"/>
        </w:rPr>
        <w:t>,</w:t>
      </w:r>
      <w:r w:rsidR="006515F6">
        <w:t>1</w:t>
      </w:r>
      <w:r w:rsidR="006515F6" w:rsidRPr="00325E40">
        <w:t>)</w:t>
      </w:r>
      <w:r w:rsidR="006515F6" w:rsidRPr="00325E40">
        <w:rPr>
          <w:rFonts w:hint="eastAsia"/>
        </w:rPr>
        <w:t>=</w:t>
      </w:r>
      <w:r w:rsidR="006515F6" w:rsidRPr="00325E40">
        <w:t>21</w:t>
      </w:r>
      <w:r w:rsidR="006515F6" w:rsidRPr="00325E40">
        <w:rPr>
          <w:rFonts w:hint="eastAsia"/>
        </w:rPr>
        <w:t>、</w:t>
      </w:r>
      <w:r w:rsidR="006515F6" w:rsidRPr="00325E40">
        <w:t>(2,</w:t>
      </w:r>
      <w:r w:rsidR="006515F6">
        <w:t>1,1</w:t>
      </w:r>
      <w:r w:rsidR="006515F6" w:rsidRPr="00325E40">
        <w:t>)</w:t>
      </w:r>
      <w:r w:rsidR="006515F6" w:rsidRPr="00325E40">
        <w:rPr>
          <w:rFonts w:hint="eastAsia"/>
        </w:rPr>
        <w:t>=</w:t>
      </w:r>
      <w:r w:rsidR="006515F6">
        <w:t>26</w:t>
      </w:r>
      <w:r w:rsidR="006515F6" w:rsidRPr="00325E40">
        <w:rPr>
          <w:rFonts w:hint="eastAsia"/>
        </w:rPr>
        <w:t>、</w:t>
      </w:r>
      <w:r w:rsidR="006515F6" w:rsidRPr="00325E40">
        <w:t>(</w:t>
      </w:r>
      <w:r w:rsidR="006515F6">
        <w:t>2</w:t>
      </w:r>
      <w:r w:rsidR="006515F6" w:rsidRPr="00325E40">
        <w:t>,</w:t>
      </w:r>
      <w:r w:rsidR="006515F6">
        <w:t>2,1</w:t>
      </w:r>
      <w:r w:rsidR="006515F6" w:rsidRPr="00325E40">
        <w:t>)</w:t>
      </w:r>
      <w:r w:rsidR="006515F6" w:rsidRPr="00325E40">
        <w:rPr>
          <w:rFonts w:hint="eastAsia"/>
        </w:rPr>
        <w:t>=</w:t>
      </w:r>
      <w:r w:rsidR="006515F6">
        <w:t>29</w:t>
      </w:r>
      <w:r w:rsidR="006515F6" w:rsidRPr="00325E40">
        <w:rPr>
          <w:rFonts w:hint="eastAsia"/>
        </w:rPr>
        <w:t>、</w:t>
      </w:r>
      <w:r w:rsidR="006515F6" w:rsidRPr="00325E40">
        <w:t>(2,</w:t>
      </w:r>
      <w:r w:rsidR="006515F6">
        <w:t>2,2</w:t>
      </w:r>
      <w:r w:rsidR="006515F6" w:rsidRPr="00325E40">
        <w:t>)</w:t>
      </w:r>
      <w:r w:rsidR="006515F6" w:rsidRPr="00325E40">
        <w:rPr>
          <w:rFonts w:hint="eastAsia"/>
        </w:rPr>
        <w:t>=</w:t>
      </w:r>
      <w:r w:rsidR="006515F6">
        <w:t>34</w:t>
      </w:r>
    </w:p>
    <w:p w:rsidR="00587A1F" w:rsidRDefault="00D3146A" w:rsidP="00201E50">
      <w:pPr>
        <w:jc w:val="center"/>
      </w:pPr>
      <w:r>
        <w:rPr>
          <w:noProof/>
        </w:rPr>
        <w:drawing>
          <wp:inline distT="0" distB="0" distL="0" distR="0" wp14:anchorId="60593CD6" wp14:editId="5A7FD46D">
            <wp:extent cx="1997096" cy="2933700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12298" cy="2956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7E69" w:rsidRPr="00201E50" w:rsidRDefault="00137E69" w:rsidP="00137E69">
      <w:pPr>
        <w:rPr>
          <w:b/>
        </w:rPr>
      </w:pPr>
      <w:r w:rsidRPr="00201E50">
        <w:rPr>
          <w:b/>
        </w:rPr>
        <w:t>C</w:t>
      </w:r>
      <w:r w:rsidRPr="00201E50">
        <w:rPr>
          <w:rFonts w:hint="eastAsia"/>
          <w:b/>
        </w:rPr>
        <w:t>hen</w:t>
      </w:r>
      <w:r w:rsidRPr="00201E50">
        <w:rPr>
          <w:b/>
        </w:rPr>
        <w:t>F</w:t>
      </w:r>
      <w:r w:rsidRPr="00201E50">
        <w:rPr>
          <w:rFonts w:hint="eastAsia"/>
          <w:b/>
        </w:rPr>
        <w:t>ig</w:t>
      </w:r>
      <w:r w:rsidRPr="00201E50">
        <w:rPr>
          <w:b/>
        </w:rPr>
        <w:t>6E</w:t>
      </w:r>
      <w:r w:rsidRPr="00201E50">
        <w:rPr>
          <w:rFonts w:hint="eastAsia"/>
          <w:b/>
        </w:rPr>
        <w:t>xtended</w:t>
      </w:r>
      <w:r w:rsidRPr="00201E50">
        <w:rPr>
          <w:b/>
        </w:rPr>
        <w:t>2</w:t>
      </w:r>
    </w:p>
    <w:p w:rsidR="00D37F78" w:rsidRDefault="00137E69" w:rsidP="007F1832">
      <w:pPr>
        <w:spacing w:line="360" w:lineRule="exact"/>
        <w:ind w:firstLineChars="200" w:firstLine="420"/>
        <w:rPr>
          <w:rFonts w:ascii="Times New Roman" w:eastAsia="新宋体" w:hAnsi="Times New Roman" w:cs="Times New Roman"/>
          <w:kern w:val="0"/>
          <w:szCs w:val="21"/>
        </w:rPr>
      </w:pPr>
      <w:r w:rsidRPr="007F1832">
        <w:rPr>
          <w:rFonts w:hint="eastAsia"/>
          <w:szCs w:val="21"/>
        </w:rPr>
        <w:t>在</w:t>
      </w:r>
      <w:r w:rsidRPr="007F1832">
        <w:rPr>
          <w:rFonts w:ascii="Times New Roman" w:eastAsia="Adobe 黑体 Std R" w:hAnsi="Times New Roman" w:cs="Times New Roman"/>
          <w:szCs w:val="21"/>
        </w:rPr>
        <w:t>C</w:t>
      </w:r>
      <w:r w:rsidRPr="007F1832">
        <w:rPr>
          <w:rFonts w:ascii="Times New Roman" w:eastAsia="Adobe 黑体 Std R" w:hAnsi="Times New Roman" w:cs="Times New Roman" w:hint="eastAsia"/>
          <w:szCs w:val="21"/>
        </w:rPr>
        <w:t>hen</w:t>
      </w:r>
      <w:r w:rsidRPr="007F1832">
        <w:rPr>
          <w:rFonts w:ascii="Times New Roman" w:eastAsia="Adobe 黑体 Std R" w:hAnsi="Times New Roman" w:cs="Times New Roman"/>
          <w:szCs w:val="21"/>
        </w:rPr>
        <w:t>F</w:t>
      </w:r>
      <w:r w:rsidRPr="007F1832">
        <w:rPr>
          <w:rFonts w:ascii="Times New Roman" w:eastAsia="Adobe 黑体 Std R" w:hAnsi="Times New Roman" w:cs="Times New Roman" w:hint="eastAsia"/>
          <w:szCs w:val="21"/>
        </w:rPr>
        <w:t>ig</w:t>
      </w:r>
      <w:r w:rsidRPr="007F1832">
        <w:rPr>
          <w:rFonts w:ascii="Times New Roman" w:eastAsia="Adobe 黑体 Std R" w:hAnsi="Times New Roman" w:cs="Times New Roman"/>
          <w:szCs w:val="21"/>
        </w:rPr>
        <w:t>6</w:t>
      </w:r>
      <w:r w:rsidRPr="007F1832">
        <w:rPr>
          <w:rFonts w:hint="eastAsia"/>
          <w:szCs w:val="21"/>
        </w:rPr>
        <w:t>的基础上增加弧</w:t>
      </w:r>
      <w:r w:rsidR="00C44477" w:rsidRPr="007F1832">
        <w:rPr>
          <w:rFonts w:hint="eastAsia"/>
          <w:szCs w:val="21"/>
        </w:rPr>
        <w:t>2</w:t>
      </w:r>
      <w:r w:rsidR="00C44477" w:rsidRPr="007F1832">
        <w:rPr>
          <w:rFonts w:ascii="Times New Roman" w:eastAsia="新宋体" w:hAnsi="Times New Roman" w:cs="Times New Roman" w:hint="eastAsia"/>
          <w:kern w:val="0"/>
          <w:szCs w:val="21"/>
        </w:rPr>
        <w:t>(</w:t>
      </w:r>
      <w:r w:rsidR="00C44477" w:rsidRPr="007F1832">
        <w:rPr>
          <w:rFonts w:ascii="Times New Roman" w:eastAsia="新宋体" w:hAnsi="Times New Roman" w:cs="Times New Roman"/>
          <w:kern w:val="0"/>
          <w:szCs w:val="21"/>
        </w:rPr>
        <w:t>p26, t9)</w:t>
      </w:r>
      <w:r w:rsidR="00D37F78" w:rsidRPr="007F1832">
        <w:rPr>
          <w:rFonts w:ascii="Times New Roman" w:eastAsia="新宋体" w:hAnsi="Times New Roman" w:cs="Times New Roman"/>
          <w:kern w:val="0"/>
          <w:szCs w:val="21"/>
        </w:rPr>
        <w:t>、</w:t>
      </w:r>
      <w:r w:rsidR="00C44477" w:rsidRPr="007F1832">
        <w:rPr>
          <w:rFonts w:ascii="Times New Roman" w:eastAsia="新宋体" w:hAnsi="Times New Roman" w:cs="Times New Roman" w:hint="eastAsia"/>
          <w:kern w:val="0"/>
          <w:szCs w:val="21"/>
        </w:rPr>
        <w:t>2(</w:t>
      </w:r>
      <w:r w:rsidR="00C44477" w:rsidRPr="007F1832">
        <w:rPr>
          <w:rFonts w:ascii="Times New Roman" w:eastAsia="新宋体" w:hAnsi="Times New Roman" w:cs="Times New Roman"/>
          <w:kern w:val="0"/>
          <w:szCs w:val="21"/>
        </w:rPr>
        <w:t>t10, p26)</w:t>
      </w:r>
      <w:r w:rsidR="00D37F78" w:rsidRPr="007F1832">
        <w:rPr>
          <w:rFonts w:ascii="Times New Roman" w:eastAsia="新宋体" w:hAnsi="Times New Roman" w:cs="Times New Roman"/>
          <w:kern w:val="0"/>
          <w:szCs w:val="21"/>
        </w:rPr>
        <w:t>、</w:t>
      </w:r>
      <w:r w:rsidR="00C44477" w:rsidRPr="007F1832">
        <w:rPr>
          <w:rFonts w:ascii="Times New Roman" w:eastAsia="新宋体" w:hAnsi="Times New Roman" w:cs="Times New Roman" w:hint="eastAsia"/>
          <w:kern w:val="0"/>
          <w:szCs w:val="21"/>
        </w:rPr>
        <w:t>(</w:t>
      </w:r>
      <w:r w:rsidR="00D37F78" w:rsidRPr="007F1832">
        <w:rPr>
          <w:rFonts w:ascii="Times New Roman" w:eastAsia="新宋体" w:hAnsi="Times New Roman" w:cs="Times New Roman"/>
          <w:kern w:val="0"/>
          <w:szCs w:val="21"/>
        </w:rPr>
        <w:t>p26,</w:t>
      </w:r>
      <w:r w:rsidR="00C44477" w:rsidRPr="007F1832">
        <w:rPr>
          <w:rFonts w:ascii="Times New Roman" w:eastAsia="新宋体" w:hAnsi="Times New Roman" w:cs="Times New Roman"/>
          <w:kern w:val="0"/>
          <w:szCs w:val="21"/>
        </w:rPr>
        <w:t xml:space="preserve"> </w:t>
      </w:r>
      <w:r w:rsidR="00D37F78" w:rsidRPr="007F1832">
        <w:rPr>
          <w:rFonts w:ascii="Times New Roman" w:eastAsia="新宋体" w:hAnsi="Times New Roman" w:cs="Times New Roman"/>
          <w:kern w:val="0"/>
          <w:szCs w:val="21"/>
        </w:rPr>
        <w:t>t18)=</w:t>
      </w:r>
      <w:r w:rsidR="00D37F78" w:rsidRPr="007F1832">
        <w:rPr>
          <w:rFonts w:ascii="新宋体" w:eastAsia="新宋体" w:cs="新宋体" w:hint="eastAsia"/>
          <w:kern w:val="0"/>
          <w:szCs w:val="21"/>
        </w:rPr>
        <w:t>和</w:t>
      </w:r>
      <w:r w:rsidR="00C44477" w:rsidRPr="007F1832">
        <w:rPr>
          <w:rFonts w:ascii="Times New Roman" w:eastAsia="新宋体" w:hAnsi="Times New Roman" w:cs="Times New Roman" w:hint="eastAsia"/>
          <w:kern w:val="0"/>
          <w:szCs w:val="21"/>
        </w:rPr>
        <w:t>(</w:t>
      </w:r>
      <w:r w:rsidR="00D37F78" w:rsidRPr="007F1832">
        <w:rPr>
          <w:rFonts w:ascii="Times New Roman" w:eastAsia="新宋体" w:hAnsi="Times New Roman" w:cs="Times New Roman" w:hint="eastAsia"/>
          <w:kern w:val="0"/>
          <w:szCs w:val="21"/>
        </w:rPr>
        <w:t>t19,</w:t>
      </w:r>
      <w:r w:rsidR="00C44477" w:rsidRPr="007F1832">
        <w:rPr>
          <w:rFonts w:ascii="Times New Roman" w:eastAsia="新宋体" w:hAnsi="Times New Roman" w:cs="Times New Roman"/>
          <w:kern w:val="0"/>
          <w:szCs w:val="21"/>
        </w:rPr>
        <w:t xml:space="preserve"> </w:t>
      </w:r>
      <w:r w:rsidR="00D37F78" w:rsidRPr="007F1832">
        <w:rPr>
          <w:rFonts w:ascii="Times New Roman" w:eastAsia="新宋体" w:hAnsi="Times New Roman" w:cs="Times New Roman" w:hint="eastAsia"/>
          <w:kern w:val="0"/>
          <w:szCs w:val="21"/>
        </w:rPr>
        <w:t>p26)=1</w:t>
      </w:r>
      <w:r w:rsidR="00D37F78" w:rsidRPr="007F1832">
        <w:rPr>
          <w:rFonts w:ascii="新宋体" w:eastAsia="新宋体" w:cs="新宋体" w:hint="eastAsia"/>
          <w:kern w:val="0"/>
          <w:szCs w:val="21"/>
        </w:rPr>
        <w:t>。</w:t>
      </w:r>
      <w:r w:rsidR="007F1832" w:rsidRPr="007F1832">
        <w:rPr>
          <w:rFonts w:hint="eastAsia"/>
          <w:szCs w:val="21"/>
        </w:rPr>
        <w:t>资源</w:t>
      </w:r>
      <w:r w:rsidR="007F1832" w:rsidRPr="007F1832">
        <w:rPr>
          <w:rFonts w:ascii="Times New Roman" w:eastAsia="Adobe 黑体 Std R" w:hAnsi="Times New Roman" w:cs="Times New Roman" w:hint="eastAsia"/>
          <w:i/>
          <w:kern w:val="0"/>
          <w:szCs w:val="21"/>
        </w:rPr>
        <w:t>r</w:t>
      </w:r>
      <w:r w:rsidR="007F1832" w:rsidRPr="0063166E">
        <w:rPr>
          <w:rFonts w:ascii="新宋体" w:eastAsia="Adobe 黑体 Std R" w:cs="新宋体"/>
          <w:kern w:val="0"/>
          <w:szCs w:val="21"/>
          <w:vertAlign w:val="subscript"/>
        </w:rPr>
        <w:t>6</w:t>
      </w:r>
      <w:r w:rsidR="007F1832" w:rsidRPr="007F1832">
        <w:rPr>
          <w:rFonts w:hint="eastAsia"/>
          <w:szCs w:val="21"/>
        </w:rPr>
        <w:t>与</w:t>
      </w:r>
      <w:r w:rsidR="007F1832" w:rsidRPr="007F1832">
        <w:rPr>
          <w:rFonts w:ascii="Times New Roman" w:eastAsia="Adobe 黑体 Std R" w:hAnsi="Times New Roman" w:cs="Times New Roman"/>
          <w:i/>
          <w:kern w:val="0"/>
          <w:szCs w:val="21"/>
        </w:rPr>
        <w:t>r</w:t>
      </w:r>
      <w:r w:rsidR="007F1832" w:rsidRPr="0063166E">
        <w:rPr>
          <w:rFonts w:ascii="新宋体" w:eastAsia="Adobe 黑体 Std R" w:cs="新宋体" w:hint="eastAsia"/>
          <w:kern w:val="0"/>
          <w:szCs w:val="21"/>
          <w:vertAlign w:val="subscript"/>
        </w:rPr>
        <w:t>7</w:t>
      </w:r>
      <w:r w:rsidR="007F1832" w:rsidRPr="007F1832">
        <w:rPr>
          <w:rFonts w:hint="eastAsia"/>
          <w:szCs w:val="21"/>
        </w:rPr>
        <w:t>由</w:t>
      </w:r>
      <w:r w:rsidR="007F1832" w:rsidRPr="007F1832">
        <w:rPr>
          <w:rFonts w:ascii="Times New Roman" w:eastAsia="Adobe 黑体 Std R" w:hAnsi="Times New Roman" w:cs="Times New Roman" w:hint="eastAsia"/>
          <w:kern w:val="0"/>
          <w:szCs w:val="21"/>
        </w:rPr>
        <w:t>(2,</w:t>
      </w:r>
      <w:r w:rsidR="007F1832" w:rsidRPr="007F1832">
        <w:rPr>
          <w:rFonts w:ascii="Times New Roman" w:eastAsia="Adobe 黑体 Std R" w:hAnsi="Times New Roman" w:cs="Times New Roman"/>
          <w:kern w:val="0"/>
          <w:szCs w:val="21"/>
        </w:rPr>
        <w:t xml:space="preserve"> </w:t>
      </w:r>
      <w:r w:rsidR="007F1832" w:rsidRPr="007F1832">
        <w:rPr>
          <w:rFonts w:ascii="Times New Roman" w:eastAsia="Adobe 黑体 Std R" w:hAnsi="Times New Roman" w:cs="Times New Roman" w:hint="eastAsia"/>
          <w:kern w:val="0"/>
          <w:szCs w:val="21"/>
        </w:rPr>
        <w:t>2)</w:t>
      </w:r>
      <w:r w:rsidR="007F1832" w:rsidRPr="007F1832">
        <w:rPr>
          <w:rFonts w:hint="eastAsia"/>
          <w:szCs w:val="21"/>
        </w:rPr>
        <w:t>变成</w:t>
      </w:r>
      <w:r w:rsidR="007F1832" w:rsidRPr="007F1832">
        <w:rPr>
          <w:rFonts w:ascii="Times New Roman" w:eastAsia="Adobe 黑体 Std R" w:hAnsi="Times New Roman" w:cs="Times New Roman" w:hint="eastAsia"/>
          <w:kern w:val="0"/>
          <w:szCs w:val="21"/>
        </w:rPr>
        <w:t>(</w:t>
      </w:r>
      <w:r w:rsidR="007F1832" w:rsidRPr="007F1832">
        <w:rPr>
          <w:rFonts w:ascii="Times New Roman" w:eastAsia="Adobe 黑体 Std R" w:hAnsi="Times New Roman" w:cs="Times New Roman"/>
          <w:kern w:val="0"/>
          <w:szCs w:val="21"/>
        </w:rPr>
        <w:t>3, 3)</w:t>
      </w:r>
      <w:r w:rsidR="007F4624">
        <w:rPr>
          <w:rFonts w:hint="eastAsia"/>
          <w:szCs w:val="21"/>
        </w:rPr>
        <w:t>，</w:t>
      </w:r>
      <w:r w:rsidR="007F1832" w:rsidRPr="007F1832">
        <w:rPr>
          <w:rFonts w:hint="eastAsia"/>
          <w:szCs w:val="21"/>
        </w:rPr>
        <w:t>即</w:t>
      </w:r>
      <w:r w:rsidR="00D37F78" w:rsidRPr="007F1832">
        <w:rPr>
          <w:rFonts w:ascii="Times New Roman" w:eastAsia="Adobe 黑体 Std R" w:hAnsi="Times New Roman" w:cs="Times New Roman"/>
          <w:szCs w:val="21"/>
        </w:rPr>
        <w:t>C</w:t>
      </w:r>
      <w:r w:rsidR="00D37F78" w:rsidRPr="007F1832">
        <w:rPr>
          <w:rFonts w:ascii="Times New Roman" w:eastAsia="Adobe 黑体 Std R" w:hAnsi="Times New Roman" w:cs="Times New Roman" w:hint="eastAsia"/>
          <w:szCs w:val="21"/>
        </w:rPr>
        <w:t>hen</w:t>
      </w:r>
      <w:r w:rsidR="00D37F78" w:rsidRPr="007F1832">
        <w:rPr>
          <w:rFonts w:ascii="Times New Roman" w:eastAsia="Adobe 黑体 Std R" w:hAnsi="Times New Roman" w:cs="Times New Roman"/>
          <w:szCs w:val="21"/>
        </w:rPr>
        <w:t>F</w:t>
      </w:r>
      <w:r w:rsidR="00D37F78" w:rsidRPr="007F1832">
        <w:rPr>
          <w:rFonts w:ascii="Times New Roman" w:eastAsia="Adobe 黑体 Std R" w:hAnsi="Times New Roman" w:cs="Times New Roman" w:hint="eastAsia"/>
          <w:szCs w:val="21"/>
        </w:rPr>
        <w:t>ig</w:t>
      </w:r>
      <w:r w:rsidR="00C44477" w:rsidRPr="007F1832">
        <w:rPr>
          <w:rFonts w:ascii="Times New Roman" w:eastAsia="Adobe 黑体 Std R" w:hAnsi="Times New Roman" w:cs="Times New Roman"/>
          <w:szCs w:val="21"/>
        </w:rPr>
        <w:t>6</w:t>
      </w:r>
      <w:r w:rsidR="00D37F78" w:rsidRPr="007F1832">
        <w:rPr>
          <w:rFonts w:hint="eastAsia"/>
          <w:szCs w:val="21"/>
        </w:rPr>
        <w:t>中</w:t>
      </w:r>
      <w:r w:rsidR="00C44477" w:rsidRPr="007F1832">
        <w:rPr>
          <w:rFonts w:ascii="Times New Roman" w:eastAsia="新宋体" w:hAnsi="Times New Roman" w:cs="Times New Roman"/>
          <w:kern w:val="0"/>
          <w:szCs w:val="21"/>
        </w:rPr>
        <w:t>M0r={1, 1, 1, 2, 2, 2, 2}</w:t>
      </w:r>
      <w:r w:rsidR="00D37F78" w:rsidRPr="007F1832">
        <w:rPr>
          <w:rFonts w:ascii="新宋体" w:eastAsia="新宋体" w:cs="新宋体" w:hint="eastAsia"/>
          <w:kern w:val="0"/>
          <w:szCs w:val="21"/>
        </w:rPr>
        <w:t>而</w:t>
      </w:r>
      <w:r w:rsidR="00D37F78" w:rsidRPr="007F1832">
        <w:rPr>
          <w:rFonts w:ascii="Times New Roman" w:eastAsia="Adobe 黑体 Std R" w:hAnsi="Times New Roman" w:cs="Times New Roman"/>
          <w:szCs w:val="21"/>
        </w:rPr>
        <w:t>C</w:t>
      </w:r>
      <w:r w:rsidR="00D37F78" w:rsidRPr="007F1832">
        <w:rPr>
          <w:rFonts w:ascii="Times New Roman" w:eastAsia="Adobe 黑体 Std R" w:hAnsi="Times New Roman" w:cs="Times New Roman" w:hint="eastAsia"/>
          <w:szCs w:val="21"/>
        </w:rPr>
        <w:t>hen</w:t>
      </w:r>
      <w:r w:rsidR="00D37F78" w:rsidRPr="007F1832">
        <w:rPr>
          <w:rFonts w:ascii="Times New Roman" w:eastAsia="Adobe 黑体 Std R" w:hAnsi="Times New Roman" w:cs="Times New Roman"/>
          <w:szCs w:val="21"/>
        </w:rPr>
        <w:t>F</w:t>
      </w:r>
      <w:r w:rsidR="00D37F78" w:rsidRPr="007F1832">
        <w:rPr>
          <w:rFonts w:ascii="Times New Roman" w:eastAsia="Adobe 黑体 Std R" w:hAnsi="Times New Roman" w:cs="Times New Roman" w:hint="eastAsia"/>
          <w:szCs w:val="21"/>
        </w:rPr>
        <w:t>ig</w:t>
      </w:r>
      <w:r w:rsidR="00D37F78" w:rsidRPr="007F1832">
        <w:rPr>
          <w:rFonts w:ascii="Times New Roman" w:eastAsia="Adobe 黑体 Std R" w:hAnsi="Times New Roman" w:cs="Times New Roman"/>
          <w:szCs w:val="21"/>
        </w:rPr>
        <w:t>6E</w:t>
      </w:r>
      <w:r w:rsidR="00D37F78" w:rsidRPr="007F1832">
        <w:rPr>
          <w:rFonts w:ascii="Times New Roman" w:eastAsia="Adobe 黑体 Std R" w:hAnsi="Times New Roman" w:cs="Times New Roman" w:hint="eastAsia"/>
          <w:szCs w:val="21"/>
        </w:rPr>
        <w:t>xtended</w:t>
      </w:r>
      <w:r w:rsidR="00D37F78" w:rsidRPr="007F1832">
        <w:rPr>
          <w:rFonts w:ascii="Times New Roman" w:eastAsia="Adobe 黑体 Std R" w:hAnsi="Times New Roman" w:cs="Times New Roman"/>
          <w:szCs w:val="21"/>
        </w:rPr>
        <w:t>2</w:t>
      </w:r>
      <w:r w:rsidR="00D37F78" w:rsidRPr="007F1832">
        <w:rPr>
          <w:rFonts w:hint="eastAsia"/>
          <w:szCs w:val="21"/>
        </w:rPr>
        <w:t>中</w:t>
      </w:r>
      <w:r w:rsidR="00C44477" w:rsidRPr="007F1832">
        <w:rPr>
          <w:rFonts w:ascii="Times New Roman" w:eastAsia="新宋体" w:hAnsi="Times New Roman" w:cs="Times New Roman"/>
          <w:kern w:val="0"/>
          <w:szCs w:val="21"/>
        </w:rPr>
        <w:t>M0r={1,1, 1, 2, 2, 3, 3</w:t>
      </w:r>
      <w:r w:rsidR="00D37F78" w:rsidRPr="007F1832">
        <w:rPr>
          <w:rFonts w:ascii="Times New Roman" w:eastAsia="新宋体" w:hAnsi="Times New Roman" w:cs="Times New Roman"/>
          <w:kern w:val="0"/>
          <w:szCs w:val="21"/>
        </w:rPr>
        <w:t>}</w:t>
      </w:r>
      <w:r w:rsidR="00D37F78" w:rsidRPr="007F1832">
        <w:rPr>
          <w:rFonts w:ascii="Times New Roman" w:eastAsia="新宋体" w:hAnsi="Times New Roman" w:cs="Times New Roman"/>
          <w:kern w:val="0"/>
          <w:szCs w:val="21"/>
        </w:rPr>
        <w:t>。</w:t>
      </w:r>
    </w:p>
    <w:p w:rsidR="00461E8D" w:rsidRPr="00461E8D" w:rsidRDefault="00461E8D" w:rsidP="00461E8D">
      <w:pPr>
        <w:jc w:val="left"/>
        <w:rPr>
          <w:b/>
          <w:szCs w:val="21"/>
        </w:rPr>
      </w:pPr>
      <w:r w:rsidRPr="00461E8D">
        <w:rPr>
          <w:b/>
          <w:szCs w:val="21"/>
        </w:rPr>
        <w:t>|P|=29</w:t>
      </w:r>
      <w:r w:rsidRPr="00461E8D">
        <w:rPr>
          <w:rFonts w:hint="eastAsia"/>
          <w:b/>
          <w:szCs w:val="21"/>
        </w:rPr>
        <w:t>、</w:t>
      </w:r>
      <w:r w:rsidRPr="00461E8D">
        <w:rPr>
          <w:rFonts w:hint="eastAsia"/>
          <w:b/>
          <w:szCs w:val="21"/>
        </w:rPr>
        <w:t>|</w:t>
      </w:r>
      <w:r w:rsidRPr="00461E8D">
        <w:rPr>
          <w:b/>
          <w:szCs w:val="21"/>
        </w:rPr>
        <w:t>T|=20</w:t>
      </w:r>
      <w:r w:rsidR="006515F6">
        <w:rPr>
          <w:rFonts w:hint="eastAsia"/>
          <w:b/>
          <w:szCs w:val="21"/>
        </w:rPr>
        <w:t>、</w:t>
      </w:r>
      <w:r w:rsidR="006515F6" w:rsidRPr="00325E40">
        <w:t>(1,1</w:t>
      </w:r>
      <w:r w:rsidR="006515F6">
        <w:rPr>
          <w:rFonts w:hint="eastAsia"/>
        </w:rPr>
        <w:t>,</w:t>
      </w:r>
      <w:r w:rsidR="006515F6">
        <w:t>1</w:t>
      </w:r>
      <w:r w:rsidR="006515F6" w:rsidRPr="00325E40">
        <w:t>)</w:t>
      </w:r>
      <w:r w:rsidR="006515F6" w:rsidRPr="00325E40">
        <w:rPr>
          <w:rFonts w:hint="eastAsia"/>
        </w:rPr>
        <w:t>=</w:t>
      </w:r>
      <w:r w:rsidR="006515F6" w:rsidRPr="00325E40">
        <w:t>21</w:t>
      </w:r>
      <w:r w:rsidR="006515F6" w:rsidRPr="00325E40">
        <w:rPr>
          <w:rFonts w:hint="eastAsia"/>
        </w:rPr>
        <w:t>、</w:t>
      </w:r>
      <w:r w:rsidR="006515F6" w:rsidRPr="00325E40">
        <w:t>(2,</w:t>
      </w:r>
      <w:r w:rsidR="006515F6">
        <w:t>1,1</w:t>
      </w:r>
      <w:r w:rsidR="006515F6" w:rsidRPr="00325E40">
        <w:t>)</w:t>
      </w:r>
      <w:r w:rsidR="006515F6" w:rsidRPr="00325E40">
        <w:rPr>
          <w:rFonts w:hint="eastAsia"/>
        </w:rPr>
        <w:t>=</w:t>
      </w:r>
      <w:r w:rsidR="006515F6">
        <w:t>25</w:t>
      </w:r>
      <w:r w:rsidR="006515F6" w:rsidRPr="00325E40">
        <w:rPr>
          <w:rFonts w:hint="eastAsia"/>
        </w:rPr>
        <w:t>、</w:t>
      </w:r>
      <w:r w:rsidR="006515F6" w:rsidRPr="00325E40">
        <w:t>(</w:t>
      </w:r>
      <w:r w:rsidR="006515F6">
        <w:t>2</w:t>
      </w:r>
      <w:r w:rsidR="006515F6" w:rsidRPr="00325E40">
        <w:t>,</w:t>
      </w:r>
      <w:r w:rsidR="006515F6">
        <w:t>2,1</w:t>
      </w:r>
      <w:r w:rsidR="006515F6" w:rsidRPr="00325E40">
        <w:t>)</w:t>
      </w:r>
      <w:r w:rsidR="006515F6" w:rsidRPr="00325E40">
        <w:rPr>
          <w:rFonts w:hint="eastAsia"/>
        </w:rPr>
        <w:t>=</w:t>
      </w:r>
      <w:r w:rsidR="006515F6">
        <w:t>27</w:t>
      </w:r>
    </w:p>
    <w:p w:rsidR="00587A1F" w:rsidRDefault="00137E69" w:rsidP="00201E50">
      <w:pPr>
        <w:jc w:val="center"/>
      </w:pPr>
      <w:r w:rsidRPr="00137E69">
        <w:rPr>
          <w:noProof/>
        </w:rPr>
        <w:drawing>
          <wp:inline distT="0" distB="0" distL="0" distR="0">
            <wp:extent cx="2026741" cy="2931864"/>
            <wp:effectExtent l="0" t="0" r="0" b="1905"/>
            <wp:docPr id="2" name="图片 2" descr="C:\Users\联想\Documents\WeChat Files\wxid_lpn5uctnskqm12\FileStorage\Temp\167962794936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联想\Documents\WeChat Files\wxid_lpn5uctnskqm12\FileStorage\Temp\1679627949367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3134" cy="29555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4ACD" w:rsidRDefault="008E4ACD">
      <w:pPr>
        <w:rPr>
          <w:b/>
        </w:rPr>
      </w:pPr>
      <w:r w:rsidRPr="00201E50">
        <w:rPr>
          <w:rFonts w:hint="eastAsia"/>
          <w:b/>
        </w:rPr>
        <w:t>Scheduling example</w:t>
      </w:r>
    </w:p>
    <w:p w:rsidR="00461E8D" w:rsidRPr="00461E8D" w:rsidRDefault="00461E8D" w:rsidP="00461E8D">
      <w:pPr>
        <w:jc w:val="left"/>
        <w:rPr>
          <w:b/>
          <w:szCs w:val="21"/>
        </w:rPr>
      </w:pPr>
      <w:r w:rsidRPr="00461E8D">
        <w:rPr>
          <w:b/>
          <w:szCs w:val="21"/>
        </w:rPr>
        <w:t>|P|=13</w:t>
      </w:r>
      <w:r w:rsidRPr="00461E8D">
        <w:rPr>
          <w:rFonts w:hint="eastAsia"/>
          <w:b/>
          <w:szCs w:val="21"/>
        </w:rPr>
        <w:t>、</w:t>
      </w:r>
      <w:r w:rsidRPr="00461E8D">
        <w:rPr>
          <w:rFonts w:hint="eastAsia"/>
          <w:b/>
          <w:szCs w:val="21"/>
        </w:rPr>
        <w:t>|</w:t>
      </w:r>
      <w:r w:rsidRPr="00461E8D">
        <w:rPr>
          <w:b/>
          <w:szCs w:val="21"/>
        </w:rPr>
        <w:t>T|=10</w:t>
      </w:r>
    </w:p>
    <w:p w:rsidR="00461E8D" w:rsidRPr="00201E50" w:rsidRDefault="00461E8D">
      <w:pPr>
        <w:rPr>
          <w:b/>
        </w:rPr>
      </w:pPr>
    </w:p>
    <w:p w:rsidR="008E4ACD" w:rsidRDefault="00461E8D" w:rsidP="00201E50">
      <w:pPr>
        <w:jc w:val="center"/>
      </w:pPr>
      <w:r>
        <w:object w:dxaOrig="6270" w:dyaOrig="9721">
          <v:shape id="_x0000_i1032" type="#_x0000_t75" style="width:162.75pt;height:252pt" o:ole="">
            <v:imagedata r:id="rId23" o:title=""/>
          </v:shape>
          <o:OLEObject Type="Embed" ProgID="Visio.Drawing.15" ShapeID="_x0000_i1032" DrawAspect="Content" ObjectID="_1743423519" r:id="rId24"/>
        </w:object>
      </w:r>
    </w:p>
    <w:p w:rsidR="00065B26" w:rsidRDefault="00065B26" w:rsidP="00065B26">
      <w:pPr>
        <w:jc w:val="left"/>
      </w:pPr>
      <w:r w:rsidRPr="00065B26">
        <w:t>Xiong98BigWafer</w:t>
      </w:r>
      <w:r w:rsidR="0027205B">
        <w:t xml:space="preserve"> </w:t>
      </w:r>
      <w:r w:rsidR="00375220">
        <w:t xml:space="preserve"> </w:t>
      </w:r>
      <w:bookmarkStart w:id="2" w:name="_GoBack"/>
      <w:bookmarkEnd w:id="2"/>
    </w:p>
    <w:p w:rsidR="00461E8D" w:rsidRPr="00461E8D" w:rsidRDefault="00461E8D" w:rsidP="00461E8D">
      <w:pPr>
        <w:jc w:val="left"/>
        <w:rPr>
          <w:b/>
          <w:szCs w:val="21"/>
        </w:rPr>
      </w:pPr>
      <w:r w:rsidRPr="00461E8D">
        <w:rPr>
          <w:b/>
          <w:szCs w:val="21"/>
        </w:rPr>
        <w:t>|P|=228</w:t>
      </w:r>
      <w:r w:rsidRPr="00461E8D">
        <w:rPr>
          <w:rFonts w:hint="eastAsia"/>
          <w:b/>
          <w:szCs w:val="21"/>
        </w:rPr>
        <w:t>、</w:t>
      </w:r>
      <w:r w:rsidRPr="00461E8D">
        <w:rPr>
          <w:rFonts w:hint="eastAsia"/>
          <w:b/>
          <w:szCs w:val="21"/>
        </w:rPr>
        <w:t>|</w:t>
      </w:r>
      <w:r w:rsidRPr="00461E8D">
        <w:rPr>
          <w:b/>
          <w:szCs w:val="21"/>
        </w:rPr>
        <w:t>T|=180</w:t>
      </w:r>
    </w:p>
    <w:p w:rsidR="00461E8D" w:rsidRPr="00EB1C07" w:rsidRDefault="00461E8D" w:rsidP="00461E8D">
      <w:pPr>
        <w:jc w:val="left"/>
        <w:rPr>
          <w:sz w:val="28"/>
          <w:szCs w:val="28"/>
        </w:rPr>
      </w:pPr>
      <w:r w:rsidRPr="00EB1C07">
        <w:rPr>
          <w:sz w:val="28"/>
          <w:szCs w:val="28"/>
        </w:rPr>
        <w:t>(1,1,1,1,1,1,1,1,1,1,1,1,1,1,1,1,1,1,1,1,1,1,1,1,1,1,1,1,1,1)=25</w:t>
      </w:r>
    </w:p>
    <w:p w:rsidR="0027205B" w:rsidRDefault="0027205B" w:rsidP="00065B26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16B38DE1" wp14:editId="3ACF3674">
            <wp:extent cx="1333722" cy="1598720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401435" cy="1679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60DCFD2" wp14:editId="5E511D4D">
            <wp:extent cx="2024314" cy="303647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042460" cy="3063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1E8D">
        <w:rPr>
          <w:noProof/>
        </w:rPr>
        <w:drawing>
          <wp:inline distT="0" distB="0" distL="0" distR="0" wp14:anchorId="125F711B" wp14:editId="7282D9FE">
            <wp:extent cx="1907413" cy="3462083"/>
            <wp:effectExtent l="0" t="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45077" cy="353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05B" w:rsidRDefault="0027205B" w:rsidP="0027205B">
      <w:pPr>
        <w:jc w:val="center"/>
      </w:pPr>
    </w:p>
    <w:sectPr w:rsidR="002720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6F22" w:rsidRDefault="00696F22" w:rsidP="008628FF">
      <w:r>
        <w:separator/>
      </w:r>
    </w:p>
  </w:endnote>
  <w:endnote w:type="continuationSeparator" w:id="0">
    <w:p w:rsidR="00696F22" w:rsidRDefault="00696F22" w:rsidP="008628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dobe 黑体 Std R">
    <w:panose1 w:val="020B0400000000000000"/>
    <w:charset w:val="86"/>
    <w:family w:val="swiss"/>
    <w:notTrueType/>
    <w:pitch w:val="variable"/>
    <w:sig w:usb0="00000207" w:usb1="0A0F1810" w:usb2="00000016" w:usb3="00000000" w:csb0="00060007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6F22" w:rsidRDefault="00696F22" w:rsidP="008628FF">
      <w:r>
        <w:separator/>
      </w:r>
    </w:p>
  </w:footnote>
  <w:footnote w:type="continuationSeparator" w:id="0">
    <w:p w:rsidR="00696F22" w:rsidRDefault="00696F22" w:rsidP="008628F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2MjGwNDe3sDQxMzEztjRR0lEKTi0uzszPAykwrwUAXf+KNSwAAAA="/>
  </w:docVars>
  <w:rsids>
    <w:rsidRoot w:val="00132C0B"/>
    <w:rsid w:val="000162C8"/>
    <w:rsid w:val="000309FA"/>
    <w:rsid w:val="0003613E"/>
    <w:rsid w:val="00052336"/>
    <w:rsid w:val="00065B26"/>
    <w:rsid w:val="00132C0B"/>
    <w:rsid w:val="00137E69"/>
    <w:rsid w:val="0015600F"/>
    <w:rsid w:val="001770A1"/>
    <w:rsid w:val="001C39D3"/>
    <w:rsid w:val="00201E50"/>
    <w:rsid w:val="0027205B"/>
    <w:rsid w:val="0029214F"/>
    <w:rsid w:val="00295916"/>
    <w:rsid w:val="002B038E"/>
    <w:rsid w:val="002E0B0E"/>
    <w:rsid w:val="00325E40"/>
    <w:rsid w:val="00375220"/>
    <w:rsid w:val="003D5547"/>
    <w:rsid w:val="003E53B0"/>
    <w:rsid w:val="00461E8D"/>
    <w:rsid w:val="00473C47"/>
    <w:rsid w:val="00587A1F"/>
    <w:rsid w:val="006270B7"/>
    <w:rsid w:val="0063166E"/>
    <w:rsid w:val="00631B82"/>
    <w:rsid w:val="006515F6"/>
    <w:rsid w:val="00654C1C"/>
    <w:rsid w:val="006614C8"/>
    <w:rsid w:val="0069373F"/>
    <w:rsid w:val="00696174"/>
    <w:rsid w:val="00696F22"/>
    <w:rsid w:val="00705B98"/>
    <w:rsid w:val="00762A0A"/>
    <w:rsid w:val="007B1641"/>
    <w:rsid w:val="007F1832"/>
    <w:rsid w:val="007F4624"/>
    <w:rsid w:val="00807864"/>
    <w:rsid w:val="008628FF"/>
    <w:rsid w:val="00875932"/>
    <w:rsid w:val="008954D0"/>
    <w:rsid w:val="008D25BA"/>
    <w:rsid w:val="008E4ACD"/>
    <w:rsid w:val="009B3DA8"/>
    <w:rsid w:val="00AC7863"/>
    <w:rsid w:val="00B35103"/>
    <w:rsid w:val="00BD1E6D"/>
    <w:rsid w:val="00C067AC"/>
    <w:rsid w:val="00C13ADA"/>
    <w:rsid w:val="00C44477"/>
    <w:rsid w:val="00D3146A"/>
    <w:rsid w:val="00D36816"/>
    <w:rsid w:val="00D37F78"/>
    <w:rsid w:val="00D839ED"/>
    <w:rsid w:val="00E02A9D"/>
    <w:rsid w:val="00E151E3"/>
    <w:rsid w:val="00E433C2"/>
    <w:rsid w:val="00EB1C07"/>
    <w:rsid w:val="00F45BAD"/>
    <w:rsid w:val="00F82BA7"/>
    <w:rsid w:val="00FC3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C11D5F"/>
  <w15:chartTrackingRefBased/>
  <w15:docId w15:val="{29C5129B-3697-42E7-A655-1B5E20CACF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628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628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628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628F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" Type="http://schemas.openxmlformats.org/officeDocument/2006/relationships/webSettings" Target="webSettings.xml"/><Relationship Id="rId21" Type="http://schemas.openxmlformats.org/officeDocument/2006/relationships/image" Target="media/image9.png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5" Type="http://schemas.openxmlformats.org/officeDocument/2006/relationships/image" Target="media/image12.png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package" Target="embeddings/Microsoft_Visio___6.vsdx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7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11.emf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22</TotalTime>
  <Pages>6</Pages>
  <Words>257</Words>
  <Characters>1469</Characters>
  <Application>Microsoft Office Word</Application>
  <DocSecurity>0</DocSecurity>
  <Lines>12</Lines>
  <Paragraphs>3</Paragraphs>
  <ScaleCrop>false</ScaleCrop>
  <Company>Microsoft</Company>
  <LinksUpToDate>false</LinksUpToDate>
  <CharactersWithSpaces>1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联想</cp:lastModifiedBy>
  <cp:revision>19</cp:revision>
  <dcterms:created xsi:type="dcterms:W3CDTF">2023-04-06T03:00:00Z</dcterms:created>
  <dcterms:modified xsi:type="dcterms:W3CDTF">2023-04-19T07:31:00Z</dcterms:modified>
</cp:coreProperties>
</file>